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20"/>
  </p:notesMasterIdLst>
  <p:handoutMasterIdLst>
    <p:handoutMasterId r:id="rId21"/>
  </p:handoutMasterIdLst>
  <p:sldIdLst>
    <p:sldId id="256" r:id="rId5"/>
    <p:sldId id="1468126864" r:id="rId6"/>
    <p:sldId id="1468126865" r:id="rId7"/>
    <p:sldId id="1468126862" r:id="rId8"/>
    <p:sldId id="1468126874" r:id="rId9"/>
    <p:sldId id="1468126875" r:id="rId10"/>
    <p:sldId id="1468126877" r:id="rId11"/>
    <p:sldId id="1468126854" r:id="rId12"/>
    <p:sldId id="1468126861" r:id="rId13"/>
    <p:sldId id="1468126871" r:id="rId14"/>
    <p:sldId id="1468126842" r:id="rId15"/>
    <p:sldId id="1468126878" r:id="rId16"/>
    <p:sldId id="1468126873" r:id="rId17"/>
    <p:sldId id="1468126879" r:id="rId18"/>
    <p:sldId id="1468126812" r:id="rId19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FFCC"/>
    <a:srgbClr val="FFCC99"/>
    <a:srgbClr val="A4FD03"/>
    <a:srgbClr val="00FF00"/>
    <a:srgbClr val="FF9900"/>
    <a:srgbClr val="FFFFCC"/>
    <a:srgbClr val="FFCCFF"/>
    <a:srgbClr val="FFFFFF"/>
    <a:srgbClr val="FF00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AA2FFD1C-AF39-49C2-AFF5-99C15F56DD9B}" v="11" dt="2025-03-10T14:24:08.661"/>
  </p1510:revLst>
</p1510:revInfo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10" autoAdjust="0"/>
    <p:restoredTop sz="94695" autoAdjust="0"/>
  </p:normalViewPr>
  <p:slideViewPr>
    <p:cSldViewPr>
      <p:cViewPr varScale="1">
        <p:scale>
          <a:sx n="79" d="100"/>
          <a:sy n="79" d="100"/>
        </p:scale>
        <p:origin x="1387" y="7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-39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3834" y="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microsoft.com/office/2016/11/relationships/changesInfo" Target="changesInfos/changesInfo1.xml"/><Relationship Id="rId3" Type="http://schemas.openxmlformats.org/officeDocument/2006/relationships/customXml" Target="../customXml/item3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presProps" Target="presProps.xml"/><Relationship Id="rId27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Rui Cao" userId="a6960595-96e6-47d6-a8d8-833995379cc8" providerId="ADAL" clId="{AA2FFD1C-AF39-49C2-AFF5-99C15F56DD9B}"/>
    <pc:docChg chg="undo custSel modSld sldOrd">
      <pc:chgData name="Rui Cao" userId="a6960595-96e6-47d6-a8d8-833995379cc8" providerId="ADAL" clId="{AA2FFD1C-AF39-49C2-AFF5-99C15F56DD9B}" dt="2025-03-10T16:37:00.227" v="254" actId="20577"/>
      <pc:docMkLst>
        <pc:docMk/>
      </pc:docMkLst>
      <pc:sldChg chg="modSp mod">
        <pc:chgData name="Rui Cao" userId="a6960595-96e6-47d6-a8d8-833995379cc8" providerId="ADAL" clId="{AA2FFD1C-AF39-49C2-AFF5-99C15F56DD9B}" dt="2025-03-10T14:06:09.138" v="1" actId="20577"/>
        <pc:sldMkLst>
          <pc:docMk/>
          <pc:sldMk cId="0" sldId="256"/>
        </pc:sldMkLst>
        <pc:spChg chg="mod">
          <ac:chgData name="Rui Cao" userId="a6960595-96e6-47d6-a8d8-833995379cc8" providerId="ADAL" clId="{AA2FFD1C-AF39-49C2-AFF5-99C15F56DD9B}" dt="2025-03-10T14:06:09.138" v="1" actId="20577"/>
          <ac:spMkLst>
            <pc:docMk/>
            <pc:sldMk cId="0" sldId="256"/>
            <ac:spMk id="3074" creationId="{00000000-0000-0000-0000-000000000000}"/>
          </ac:spMkLst>
        </pc:spChg>
      </pc:sldChg>
      <pc:sldChg chg="ord">
        <pc:chgData name="Rui Cao" userId="a6960595-96e6-47d6-a8d8-833995379cc8" providerId="ADAL" clId="{AA2FFD1C-AF39-49C2-AFF5-99C15F56DD9B}" dt="2025-03-10T14:29:43.490" v="249"/>
        <pc:sldMkLst>
          <pc:docMk/>
          <pc:sldMk cId="2275401671" sldId="1468126812"/>
        </pc:sldMkLst>
      </pc:sldChg>
      <pc:sldChg chg="addSp delSp modSp mod">
        <pc:chgData name="Rui Cao" userId="a6960595-96e6-47d6-a8d8-833995379cc8" providerId="ADAL" clId="{AA2FFD1C-AF39-49C2-AFF5-99C15F56DD9B}" dt="2025-03-10T14:26:24.561" v="198" actId="1036"/>
        <pc:sldMkLst>
          <pc:docMk/>
          <pc:sldMk cId="890111467" sldId="1468126862"/>
        </pc:sldMkLst>
        <pc:spChg chg="mod">
          <ac:chgData name="Rui Cao" userId="a6960595-96e6-47d6-a8d8-833995379cc8" providerId="ADAL" clId="{AA2FFD1C-AF39-49C2-AFF5-99C15F56DD9B}" dt="2025-03-10T14:26:20.010" v="194" actId="20577"/>
          <ac:spMkLst>
            <pc:docMk/>
            <pc:sldMk cId="890111467" sldId="1468126862"/>
            <ac:spMk id="3" creationId="{F6C75774-C625-DB27-911D-936B9920E862}"/>
          </ac:spMkLst>
        </pc:spChg>
        <pc:spChg chg="add mod">
          <ac:chgData name="Rui Cao" userId="a6960595-96e6-47d6-a8d8-833995379cc8" providerId="ADAL" clId="{AA2FFD1C-AF39-49C2-AFF5-99C15F56DD9B}" dt="2025-03-10T14:26:24.561" v="198" actId="1036"/>
          <ac:spMkLst>
            <pc:docMk/>
            <pc:sldMk cId="890111467" sldId="1468126862"/>
            <ac:spMk id="7" creationId="{20808BBB-4D31-3A6F-0D81-7DF5D9AFC521}"/>
          </ac:spMkLst>
        </pc:spChg>
        <pc:grpChg chg="add del mod">
          <ac:chgData name="Rui Cao" userId="a6960595-96e6-47d6-a8d8-833995379cc8" providerId="ADAL" clId="{AA2FFD1C-AF39-49C2-AFF5-99C15F56DD9B}" dt="2025-03-10T14:18:55.821" v="99" actId="165"/>
          <ac:grpSpMkLst>
            <pc:docMk/>
            <pc:sldMk cId="890111467" sldId="1468126862"/>
            <ac:grpSpMk id="9" creationId="{0A8D7741-4335-A088-B8C2-DAFC36E304C9}"/>
          </ac:grpSpMkLst>
        </pc:grpChg>
        <pc:grpChg chg="add del mod topLvl">
          <ac:chgData name="Rui Cao" userId="a6960595-96e6-47d6-a8d8-833995379cc8" providerId="ADAL" clId="{AA2FFD1C-AF39-49C2-AFF5-99C15F56DD9B}" dt="2025-03-10T14:24:03.192" v="185" actId="165"/>
          <ac:grpSpMkLst>
            <pc:docMk/>
            <pc:sldMk cId="890111467" sldId="1468126862"/>
            <ac:grpSpMk id="10" creationId="{47E5871A-368F-D66B-373F-284363A6FDAA}"/>
          </ac:grpSpMkLst>
        </pc:grpChg>
        <pc:grpChg chg="del mod">
          <ac:chgData name="Rui Cao" userId="a6960595-96e6-47d6-a8d8-833995379cc8" providerId="ADAL" clId="{AA2FFD1C-AF39-49C2-AFF5-99C15F56DD9B}" dt="2025-03-10T14:20:27.654" v="122" actId="478"/>
          <ac:grpSpMkLst>
            <pc:docMk/>
            <pc:sldMk cId="890111467" sldId="1468126862"/>
            <ac:grpSpMk id="20" creationId="{A81A74FE-4927-EF12-EBEA-CA9386E73291}"/>
          </ac:grpSpMkLst>
        </pc:grpChg>
        <pc:grpChg chg="del mod">
          <ac:chgData name="Rui Cao" userId="a6960595-96e6-47d6-a8d8-833995379cc8" providerId="ADAL" clId="{AA2FFD1C-AF39-49C2-AFF5-99C15F56DD9B}" dt="2025-03-10T14:21:46.252" v="135" actId="478"/>
          <ac:grpSpMkLst>
            <pc:docMk/>
            <pc:sldMk cId="890111467" sldId="1468126862"/>
            <ac:grpSpMk id="21" creationId="{03E66418-7CA3-5AF2-8582-5DA19B2B4016}"/>
          </ac:grpSpMkLst>
        </pc:grpChg>
        <pc:grpChg chg="del mod">
          <ac:chgData name="Rui Cao" userId="a6960595-96e6-47d6-a8d8-833995379cc8" providerId="ADAL" clId="{AA2FFD1C-AF39-49C2-AFF5-99C15F56DD9B}" dt="2025-03-10T14:22:14.333" v="141" actId="478"/>
          <ac:grpSpMkLst>
            <pc:docMk/>
            <pc:sldMk cId="890111467" sldId="1468126862"/>
            <ac:grpSpMk id="22" creationId="{31A4F391-11B2-8E66-71F6-243AF775311B}"/>
          </ac:grpSpMkLst>
        </pc:grpChg>
        <pc:grpChg chg="del mod">
          <ac:chgData name="Rui Cao" userId="a6960595-96e6-47d6-a8d8-833995379cc8" providerId="ADAL" clId="{AA2FFD1C-AF39-49C2-AFF5-99C15F56DD9B}" dt="2025-03-10T14:23:20.322" v="165" actId="478"/>
          <ac:grpSpMkLst>
            <pc:docMk/>
            <pc:sldMk cId="890111467" sldId="1468126862"/>
            <ac:grpSpMk id="23" creationId="{41C91DAC-D71F-7DF0-422E-D7A9205EAE44}"/>
          </ac:grpSpMkLst>
        </pc:grpChg>
        <pc:grpChg chg="add mod">
          <ac:chgData name="Rui Cao" userId="a6960595-96e6-47d6-a8d8-833995379cc8" providerId="ADAL" clId="{AA2FFD1C-AF39-49C2-AFF5-99C15F56DD9B}" dt="2025-03-10T14:26:24.561" v="198" actId="1036"/>
          <ac:grpSpMkLst>
            <pc:docMk/>
            <pc:sldMk cId="890111467" sldId="1468126862"/>
            <ac:grpSpMk id="53" creationId="{249A2B66-69F9-0010-D69B-8196DF4E907D}"/>
          </ac:grpSpMkLst>
        </pc:grpChg>
        <pc:graphicFrameChg chg="add mod modGraphic">
          <ac:chgData name="Rui Cao" userId="a6960595-96e6-47d6-a8d8-833995379cc8" providerId="ADAL" clId="{AA2FFD1C-AF39-49C2-AFF5-99C15F56DD9B}" dt="2025-03-10T14:26:24.561" v="198" actId="1036"/>
          <ac:graphicFrameMkLst>
            <pc:docMk/>
            <pc:sldMk cId="890111467" sldId="1468126862"/>
            <ac:graphicFrameMk id="8" creationId="{41F80222-947B-1630-006C-3E8B8CFA8BD5}"/>
          </ac:graphicFrameMkLst>
        </pc:graphicFrameChg>
        <pc:cxnChg chg="add mod topLvl">
          <ac:chgData name="Rui Cao" userId="a6960595-96e6-47d6-a8d8-833995379cc8" providerId="ADAL" clId="{AA2FFD1C-AF39-49C2-AFF5-99C15F56DD9B}" dt="2025-03-10T14:26:24.561" v="198" actId="1036"/>
          <ac:cxnSpMkLst>
            <pc:docMk/>
            <pc:sldMk cId="890111467" sldId="1468126862"/>
            <ac:cxnSpMk id="11" creationId="{70EAA886-1F69-2E3B-A179-481013A52C92}"/>
          </ac:cxnSpMkLst>
        </pc:cxnChg>
        <pc:cxnChg chg="del mod topLvl">
          <ac:chgData name="Rui Cao" userId="a6960595-96e6-47d6-a8d8-833995379cc8" providerId="ADAL" clId="{AA2FFD1C-AF39-49C2-AFF5-99C15F56DD9B}" dt="2025-03-10T14:22:50.113" v="156" actId="478"/>
          <ac:cxnSpMkLst>
            <pc:docMk/>
            <pc:sldMk cId="890111467" sldId="1468126862"/>
            <ac:cxnSpMk id="12" creationId="{1AED61AF-1AB3-4252-F7A4-701CC8DD1901}"/>
          </ac:cxnSpMkLst>
        </pc:cxnChg>
        <pc:cxnChg chg="del mod">
          <ac:chgData name="Rui Cao" userId="a6960595-96e6-47d6-a8d8-833995379cc8" providerId="ADAL" clId="{AA2FFD1C-AF39-49C2-AFF5-99C15F56DD9B}" dt="2025-03-10T14:23:55.540" v="184" actId="478"/>
          <ac:cxnSpMkLst>
            <pc:docMk/>
            <pc:sldMk cId="890111467" sldId="1468126862"/>
            <ac:cxnSpMk id="13" creationId="{62810986-93C4-70CC-5772-C0FFB73D0496}"/>
          </ac:cxnSpMkLst>
        </pc:cxnChg>
        <pc:cxnChg chg="mod topLvl">
          <ac:chgData name="Rui Cao" userId="a6960595-96e6-47d6-a8d8-833995379cc8" providerId="ADAL" clId="{AA2FFD1C-AF39-49C2-AFF5-99C15F56DD9B}" dt="2025-03-10T14:24:08.661" v="186" actId="338"/>
          <ac:cxnSpMkLst>
            <pc:docMk/>
            <pc:sldMk cId="890111467" sldId="1468126862"/>
            <ac:cxnSpMk id="14" creationId="{1B0E5BBF-6FC7-5375-0991-39A15D871F75}"/>
          </ac:cxnSpMkLst>
        </pc:cxnChg>
        <pc:cxnChg chg="mod topLvl">
          <ac:chgData name="Rui Cao" userId="a6960595-96e6-47d6-a8d8-833995379cc8" providerId="ADAL" clId="{AA2FFD1C-AF39-49C2-AFF5-99C15F56DD9B}" dt="2025-03-10T14:24:08.661" v="186" actId="338"/>
          <ac:cxnSpMkLst>
            <pc:docMk/>
            <pc:sldMk cId="890111467" sldId="1468126862"/>
            <ac:cxnSpMk id="15" creationId="{E8602820-A7EB-22D0-68E9-4EE43C34CD0D}"/>
          </ac:cxnSpMkLst>
        </pc:cxnChg>
        <pc:cxnChg chg="mod topLvl">
          <ac:chgData name="Rui Cao" userId="a6960595-96e6-47d6-a8d8-833995379cc8" providerId="ADAL" clId="{AA2FFD1C-AF39-49C2-AFF5-99C15F56DD9B}" dt="2025-03-10T14:24:08.661" v="186" actId="338"/>
          <ac:cxnSpMkLst>
            <pc:docMk/>
            <pc:sldMk cId="890111467" sldId="1468126862"/>
            <ac:cxnSpMk id="16" creationId="{43F954A1-7A9B-8C52-F610-85C882A7A02B}"/>
          </ac:cxnSpMkLst>
        </pc:cxnChg>
        <pc:cxnChg chg="mod topLvl">
          <ac:chgData name="Rui Cao" userId="a6960595-96e6-47d6-a8d8-833995379cc8" providerId="ADAL" clId="{AA2FFD1C-AF39-49C2-AFF5-99C15F56DD9B}" dt="2025-03-10T14:24:08.661" v="186" actId="338"/>
          <ac:cxnSpMkLst>
            <pc:docMk/>
            <pc:sldMk cId="890111467" sldId="1468126862"/>
            <ac:cxnSpMk id="17" creationId="{A7C13B94-CB5C-1A41-96A9-1133FFA8F86A}"/>
          </ac:cxnSpMkLst>
        </pc:cxnChg>
        <pc:cxnChg chg="del mod">
          <ac:chgData name="Rui Cao" userId="a6960595-96e6-47d6-a8d8-833995379cc8" providerId="ADAL" clId="{AA2FFD1C-AF39-49C2-AFF5-99C15F56DD9B}" dt="2025-03-10T14:20:36.899" v="123" actId="478"/>
          <ac:cxnSpMkLst>
            <pc:docMk/>
            <pc:sldMk cId="890111467" sldId="1468126862"/>
            <ac:cxnSpMk id="18" creationId="{80B1E89F-B8F4-6217-2407-F168A014B035}"/>
          </ac:cxnSpMkLst>
        </pc:cxnChg>
        <pc:cxnChg chg="mod topLvl">
          <ac:chgData name="Rui Cao" userId="a6960595-96e6-47d6-a8d8-833995379cc8" providerId="ADAL" clId="{AA2FFD1C-AF39-49C2-AFF5-99C15F56DD9B}" dt="2025-03-10T14:24:08.661" v="186" actId="338"/>
          <ac:cxnSpMkLst>
            <pc:docMk/>
            <pc:sldMk cId="890111467" sldId="1468126862"/>
            <ac:cxnSpMk id="19" creationId="{31E0D613-B6F9-74F7-7462-D80770CCA1BD}"/>
          </ac:cxnSpMkLst>
        </pc:cxnChg>
        <pc:cxnChg chg="mod topLvl">
          <ac:chgData name="Rui Cao" userId="a6960595-96e6-47d6-a8d8-833995379cc8" providerId="ADAL" clId="{AA2FFD1C-AF39-49C2-AFF5-99C15F56DD9B}" dt="2025-03-10T14:24:08.661" v="186" actId="338"/>
          <ac:cxnSpMkLst>
            <pc:docMk/>
            <pc:sldMk cId="890111467" sldId="1468126862"/>
            <ac:cxnSpMk id="24" creationId="{24211D64-4300-46E0-B743-59C731CCCF88}"/>
          </ac:cxnSpMkLst>
        </pc:cxnChg>
        <pc:cxnChg chg="del mod">
          <ac:chgData name="Rui Cao" userId="a6960595-96e6-47d6-a8d8-833995379cc8" providerId="ADAL" clId="{AA2FFD1C-AF39-49C2-AFF5-99C15F56DD9B}" dt="2025-03-10T14:19:16.094" v="103" actId="478"/>
          <ac:cxnSpMkLst>
            <pc:docMk/>
            <pc:sldMk cId="890111467" sldId="1468126862"/>
            <ac:cxnSpMk id="25" creationId="{03CA5410-351D-A318-013B-FDE3D0A31996}"/>
          </ac:cxnSpMkLst>
        </pc:cxnChg>
        <pc:cxnChg chg="del mod">
          <ac:chgData name="Rui Cao" userId="a6960595-96e6-47d6-a8d8-833995379cc8" providerId="ADAL" clId="{AA2FFD1C-AF39-49C2-AFF5-99C15F56DD9B}" dt="2025-03-10T14:21:09.312" v="128" actId="478"/>
          <ac:cxnSpMkLst>
            <pc:docMk/>
            <pc:sldMk cId="890111467" sldId="1468126862"/>
            <ac:cxnSpMk id="26" creationId="{A3F80A59-D72C-9D78-D90D-1C7BAD6103B1}"/>
          </ac:cxnSpMkLst>
        </pc:cxnChg>
        <pc:cxnChg chg="mod topLvl">
          <ac:chgData name="Rui Cao" userId="a6960595-96e6-47d6-a8d8-833995379cc8" providerId="ADAL" clId="{AA2FFD1C-AF39-49C2-AFF5-99C15F56DD9B}" dt="2025-03-10T14:24:08.661" v="186" actId="338"/>
          <ac:cxnSpMkLst>
            <pc:docMk/>
            <pc:sldMk cId="890111467" sldId="1468126862"/>
            <ac:cxnSpMk id="27" creationId="{09670359-183E-8079-9758-F9383A716B75}"/>
          </ac:cxnSpMkLst>
        </pc:cxnChg>
        <pc:cxnChg chg="del mod">
          <ac:chgData name="Rui Cao" userId="a6960595-96e6-47d6-a8d8-833995379cc8" providerId="ADAL" clId="{AA2FFD1C-AF39-49C2-AFF5-99C15F56DD9B}" dt="2025-03-10T14:23:20.322" v="165" actId="478"/>
          <ac:cxnSpMkLst>
            <pc:docMk/>
            <pc:sldMk cId="890111467" sldId="1468126862"/>
            <ac:cxnSpMk id="28" creationId="{043802F8-CD91-3705-E669-1BC8099265FB}"/>
          </ac:cxnSpMkLst>
        </pc:cxnChg>
        <pc:cxnChg chg="del mod">
          <ac:chgData name="Rui Cao" userId="a6960595-96e6-47d6-a8d8-833995379cc8" providerId="ADAL" clId="{AA2FFD1C-AF39-49C2-AFF5-99C15F56DD9B}" dt="2025-03-10T14:23:24.631" v="168" actId="478"/>
          <ac:cxnSpMkLst>
            <pc:docMk/>
            <pc:sldMk cId="890111467" sldId="1468126862"/>
            <ac:cxnSpMk id="29" creationId="{06AE2E72-8962-AE4E-3214-8490CD9F147A}"/>
          </ac:cxnSpMkLst>
        </pc:cxnChg>
        <pc:cxnChg chg="del mod">
          <ac:chgData name="Rui Cao" userId="a6960595-96e6-47d6-a8d8-833995379cc8" providerId="ADAL" clId="{AA2FFD1C-AF39-49C2-AFF5-99C15F56DD9B}" dt="2025-03-10T14:22:14.333" v="141" actId="478"/>
          <ac:cxnSpMkLst>
            <pc:docMk/>
            <pc:sldMk cId="890111467" sldId="1468126862"/>
            <ac:cxnSpMk id="30" creationId="{17896BEB-419A-8D6D-25D6-6C26675BCE7A}"/>
          </ac:cxnSpMkLst>
        </pc:cxnChg>
        <pc:cxnChg chg="del mod">
          <ac:chgData name="Rui Cao" userId="a6960595-96e6-47d6-a8d8-833995379cc8" providerId="ADAL" clId="{AA2FFD1C-AF39-49C2-AFF5-99C15F56DD9B}" dt="2025-03-10T14:23:18.356" v="164" actId="478"/>
          <ac:cxnSpMkLst>
            <pc:docMk/>
            <pc:sldMk cId="890111467" sldId="1468126862"/>
            <ac:cxnSpMk id="31" creationId="{8DB3D1D5-80DA-2A77-C13A-4CBB8AF36248}"/>
          </ac:cxnSpMkLst>
        </pc:cxnChg>
        <pc:cxnChg chg="del mod">
          <ac:chgData name="Rui Cao" userId="a6960595-96e6-47d6-a8d8-833995379cc8" providerId="ADAL" clId="{AA2FFD1C-AF39-49C2-AFF5-99C15F56DD9B}" dt="2025-03-10T14:21:46.252" v="135" actId="478"/>
          <ac:cxnSpMkLst>
            <pc:docMk/>
            <pc:sldMk cId="890111467" sldId="1468126862"/>
            <ac:cxnSpMk id="32" creationId="{0B06A668-E7BA-24ED-F00D-C5CB248119E6}"/>
          </ac:cxnSpMkLst>
        </pc:cxnChg>
        <pc:cxnChg chg="del mod">
          <ac:chgData name="Rui Cao" userId="a6960595-96e6-47d6-a8d8-833995379cc8" providerId="ADAL" clId="{AA2FFD1C-AF39-49C2-AFF5-99C15F56DD9B}" dt="2025-03-10T14:22:10.864" v="140" actId="478"/>
          <ac:cxnSpMkLst>
            <pc:docMk/>
            <pc:sldMk cId="890111467" sldId="1468126862"/>
            <ac:cxnSpMk id="33" creationId="{F185AD48-BFA6-05C0-2D62-B0C80A56C7B7}"/>
          </ac:cxnSpMkLst>
        </pc:cxnChg>
        <pc:cxnChg chg="del mod">
          <ac:chgData name="Rui Cao" userId="a6960595-96e6-47d6-a8d8-833995379cc8" providerId="ADAL" clId="{AA2FFD1C-AF39-49C2-AFF5-99C15F56DD9B}" dt="2025-03-10T14:20:27.654" v="122" actId="478"/>
          <ac:cxnSpMkLst>
            <pc:docMk/>
            <pc:sldMk cId="890111467" sldId="1468126862"/>
            <ac:cxnSpMk id="34" creationId="{02277BF8-859E-6CCB-192A-6AC5CB66F721}"/>
          </ac:cxnSpMkLst>
        </pc:cxnChg>
        <pc:cxnChg chg="mod topLvl">
          <ac:chgData name="Rui Cao" userId="a6960595-96e6-47d6-a8d8-833995379cc8" providerId="ADAL" clId="{AA2FFD1C-AF39-49C2-AFF5-99C15F56DD9B}" dt="2025-03-10T14:24:08.661" v="186" actId="338"/>
          <ac:cxnSpMkLst>
            <pc:docMk/>
            <pc:sldMk cId="890111467" sldId="1468126862"/>
            <ac:cxnSpMk id="35" creationId="{B8421405-AE71-8028-A717-040472C77751}"/>
          </ac:cxnSpMkLst>
        </pc:cxnChg>
        <pc:cxnChg chg="add mod">
          <ac:chgData name="Rui Cao" userId="a6960595-96e6-47d6-a8d8-833995379cc8" providerId="ADAL" clId="{AA2FFD1C-AF39-49C2-AFF5-99C15F56DD9B}" dt="2025-03-10T14:26:24.561" v="198" actId="1036"/>
          <ac:cxnSpMkLst>
            <pc:docMk/>
            <pc:sldMk cId="890111467" sldId="1468126862"/>
            <ac:cxnSpMk id="36" creationId="{E67A3A6F-7FDF-3041-A5A7-CBEAB843692C}"/>
          </ac:cxnSpMkLst>
        </pc:cxnChg>
        <pc:cxnChg chg="add mod">
          <ac:chgData name="Rui Cao" userId="a6960595-96e6-47d6-a8d8-833995379cc8" providerId="ADAL" clId="{AA2FFD1C-AF39-49C2-AFF5-99C15F56DD9B}" dt="2025-03-10T14:26:24.561" v="198" actId="1036"/>
          <ac:cxnSpMkLst>
            <pc:docMk/>
            <pc:sldMk cId="890111467" sldId="1468126862"/>
            <ac:cxnSpMk id="41" creationId="{28F2375F-4804-C97F-ADF6-549F32BF382C}"/>
          </ac:cxnSpMkLst>
        </pc:cxnChg>
        <pc:cxnChg chg="add mod">
          <ac:chgData name="Rui Cao" userId="a6960595-96e6-47d6-a8d8-833995379cc8" providerId="ADAL" clId="{AA2FFD1C-AF39-49C2-AFF5-99C15F56DD9B}" dt="2025-03-10T14:26:24.561" v="198" actId="1036"/>
          <ac:cxnSpMkLst>
            <pc:docMk/>
            <pc:sldMk cId="890111467" sldId="1468126862"/>
            <ac:cxnSpMk id="47" creationId="{7B5AC22F-17C9-B65F-A3C6-384612B80439}"/>
          </ac:cxnSpMkLst>
        </pc:cxnChg>
        <pc:cxnChg chg="add del mod">
          <ac:chgData name="Rui Cao" userId="a6960595-96e6-47d6-a8d8-833995379cc8" providerId="ADAL" clId="{AA2FFD1C-AF39-49C2-AFF5-99C15F56DD9B}" dt="2025-03-10T14:22:37.464" v="152" actId="478"/>
          <ac:cxnSpMkLst>
            <pc:docMk/>
            <pc:sldMk cId="890111467" sldId="1468126862"/>
            <ac:cxnSpMk id="49" creationId="{8B68C917-8592-E0F8-B203-DA9337FEEF38}"/>
          </ac:cxnSpMkLst>
        </pc:cxnChg>
        <pc:cxnChg chg="add del mod">
          <ac:chgData name="Rui Cao" userId="a6960595-96e6-47d6-a8d8-833995379cc8" providerId="ADAL" clId="{AA2FFD1C-AF39-49C2-AFF5-99C15F56DD9B}" dt="2025-03-10T14:22:29.034" v="149" actId="478"/>
          <ac:cxnSpMkLst>
            <pc:docMk/>
            <pc:sldMk cId="890111467" sldId="1468126862"/>
            <ac:cxnSpMk id="50" creationId="{1D145805-DB92-4AB1-8A53-17986ECD2FDC}"/>
          </ac:cxnSpMkLst>
        </pc:cxnChg>
        <pc:cxnChg chg="add mod">
          <ac:chgData name="Rui Cao" userId="a6960595-96e6-47d6-a8d8-833995379cc8" providerId="ADAL" clId="{AA2FFD1C-AF39-49C2-AFF5-99C15F56DD9B}" dt="2025-03-10T14:26:24.561" v="198" actId="1036"/>
          <ac:cxnSpMkLst>
            <pc:docMk/>
            <pc:sldMk cId="890111467" sldId="1468126862"/>
            <ac:cxnSpMk id="51" creationId="{7F5E8316-F82D-2454-AF8B-A7DAA7E3D3F8}"/>
          </ac:cxnSpMkLst>
        </pc:cxnChg>
        <pc:cxnChg chg="add mod">
          <ac:chgData name="Rui Cao" userId="a6960595-96e6-47d6-a8d8-833995379cc8" providerId="ADAL" clId="{AA2FFD1C-AF39-49C2-AFF5-99C15F56DD9B}" dt="2025-03-10T14:26:24.561" v="198" actId="1036"/>
          <ac:cxnSpMkLst>
            <pc:docMk/>
            <pc:sldMk cId="890111467" sldId="1468126862"/>
            <ac:cxnSpMk id="52" creationId="{23D3D54D-494E-DB44-64AA-FEDCC924A4B0}"/>
          </ac:cxnSpMkLst>
        </pc:cxnChg>
      </pc:sldChg>
      <pc:sldChg chg="modSp mod">
        <pc:chgData name="Rui Cao" userId="a6960595-96e6-47d6-a8d8-833995379cc8" providerId="ADAL" clId="{AA2FFD1C-AF39-49C2-AFF5-99C15F56DD9B}" dt="2025-03-10T14:08:51.675" v="72" actId="20577"/>
        <pc:sldMkLst>
          <pc:docMk/>
          <pc:sldMk cId="1526066342" sldId="1468126864"/>
        </pc:sldMkLst>
        <pc:spChg chg="mod">
          <ac:chgData name="Rui Cao" userId="a6960595-96e6-47d6-a8d8-833995379cc8" providerId="ADAL" clId="{AA2FFD1C-AF39-49C2-AFF5-99C15F56DD9B}" dt="2025-03-10T14:08:51.675" v="72" actId="20577"/>
          <ac:spMkLst>
            <pc:docMk/>
            <pc:sldMk cId="1526066342" sldId="1468126864"/>
            <ac:spMk id="3" creationId="{0FABAFA5-5452-0265-8DBA-60DD765AA510}"/>
          </ac:spMkLst>
        </pc:spChg>
      </pc:sldChg>
      <pc:sldChg chg="modSp mod">
        <pc:chgData name="Rui Cao" userId="a6960595-96e6-47d6-a8d8-833995379cc8" providerId="ADAL" clId="{AA2FFD1C-AF39-49C2-AFF5-99C15F56DD9B}" dt="2025-03-10T14:11:03.504" v="91" actId="20577"/>
        <pc:sldMkLst>
          <pc:docMk/>
          <pc:sldMk cId="804404342" sldId="1468126865"/>
        </pc:sldMkLst>
        <pc:spChg chg="mod">
          <ac:chgData name="Rui Cao" userId="a6960595-96e6-47d6-a8d8-833995379cc8" providerId="ADAL" clId="{AA2FFD1C-AF39-49C2-AFF5-99C15F56DD9B}" dt="2025-03-10T14:11:03.504" v="91" actId="20577"/>
          <ac:spMkLst>
            <pc:docMk/>
            <pc:sldMk cId="804404342" sldId="1468126865"/>
            <ac:spMk id="3" creationId="{F84DE492-6865-DA60-42C1-BC1919943014}"/>
          </ac:spMkLst>
        </pc:spChg>
      </pc:sldChg>
      <pc:sldChg chg="modSp mod">
        <pc:chgData name="Rui Cao" userId="a6960595-96e6-47d6-a8d8-833995379cc8" providerId="ADAL" clId="{AA2FFD1C-AF39-49C2-AFF5-99C15F56DD9B}" dt="2025-03-10T16:31:06.205" v="251" actId="20577"/>
        <pc:sldMkLst>
          <pc:docMk/>
          <pc:sldMk cId="1084917030" sldId="1468126871"/>
        </pc:sldMkLst>
        <pc:spChg chg="mod">
          <ac:chgData name="Rui Cao" userId="a6960595-96e6-47d6-a8d8-833995379cc8" providerId="ADAL" clId="{AA2FFD1C-AF39-49C2-AFF5-99C15F56DD9B}" dt="2025-03-10T16:31:06.205" v="251" actId="20577"/>
          <ac:spMkLst>
            <pc:docMk/>
            <pc:sldMk cId="1084917030" sldId="1468126871"/>
            <ac:spMk id="3" creationId="{E2B5E24A-B781-F63A-E492-4BA67F1A4328}"/>
          </ac:spMkLst>
        </pc:spChg>
      </pc:sldChg>
      <pc:sldChg chg="modSp mod">
        <pc:chgData name="Rui Cao" userId="a6960595-96e6-47d6-a8d8-833995379cc8" providerId="ADAL" clId="{AA2FFD1C-AF39-49C2-AFF5-99C15F56DD9B}" dt="2025-03-10T16:36:55.560" v="253" actId="20577"/>
        <pc:sldMkLst>
          <pc:docMk/>
          <pc:sldMk cId="1169772773" sldId="1468126874"/>
        </pc:sldMkLst>
        <pc:spChg chg="mod">
          <ac:chgData name="Rui Cao" userId="a6960595-96e6-47d6-a8d8-833995379cc8" providerId="ADAL" clId="{AA2FFD1C-AF39-49C2-AFF5-99C15F56DD9B}" dt="2025-03-10T16:36:55.560" v="253" actId="20577"/>
          <ac:spMkLst>
            <pc:docMk/>
            <pc:sldMk cId="1169772773" sldId="1468126874"/>
            <ac:spMk id="3" creationId="{F6C75774-C625-DB27-911D-936B9920E862}"/>
          </ac:spMkLst>
        </pc:spChg>
      </pc:sldChg>
      <pc:sldChg chg="modSp mod">
        <pc:chgData name="Rui Cao" userId="a6960595-96e6-47d6-a8d8-833995379cc8" providerId="ADAL" clId="{AA2FFD1C-AF39-49C2-AFF5-99C15F56DD9B}" dt="2025-03-10T16:37:00.227" v="254" actId="20577"/>
        <pc:sldMkLst>
          <pc:docMk/>
          <pc:sldMk cId="1086271662" sldId="1468126875"/>
        </pc:sldMkLst>
        <pc:spChg chg="mod">
          <ac:chgData name="Rui Cao" userId="a6960595-96e6-47d6-a8d8-833995379cc8" providerId="ADAL" clId="{AA2FFD1C-AF39-49C2-AFF5-99C15F56DD9B}" dt="2025-03-10T14:28:16.394" v="247" actId="20577"/>
          <ac:spMkLst>
            <pc:docMk/>
            <pc:sldMk cId="1086271662" sldId="1468126875"/>
            <ac:spMk id="3" creationId="{49EADC02-471D-92F6-FBA8-BF531125AE6A}"/>
          </ac:spMkLst>
        </pc:spChg>
        <pc:graphicFrameChg chg="modGraphic">
          <ac:chgData name="Rui Cao" userId="a6960595-96e6-47d6-a8d8-833995379cc8" providerId="ADAL" clId="{AA2FFD1C-AF39-49C2-AFF5-99C15F56DD9B}" dt="2025-03-10T16:37:00.227" v="254" actId="20577"/>
          <ac:graphicFrameMkLst>
            <pc:docMk/>
            <pc:sldMk cId="1086271662" sldId="1468126875"/>
            <ac:graphicFrameMk id="9" creationId="{2CB1A178-546C-7648-274A-974818E51879}"/>
          </ac:graphicFrameMkLst>
        </pc:graphicFrameChg>
      </pc:sldChg>
    </pc:docChg>
  </pc:docChgLst>
  <pc:docChgLst>
    <pc:chgData name="Rui Cao" userId="a6960595-96e6-47d6-a8d8-833995379cc8" providerId="ADAL" clId="{83461DB2-BA66-483D-B052-15F63D83D08D}"/>
    <pc:docChg chg="custSel delSld modSld sldOrd">
      <pc:chgData name="Rui Cao" userId="a6960595-96e6-47d6-a8d8-833995379cc8" providerId="ADAL" clId="{83461DB2-BA66-483D-B052-15F63D83D08D}" dt="2025-03-04T06:11:35.377" v="1236" actId="20577"/>
      <pc:docMkLst>
        <pc:docMk/>
      </pc:docMkLst>
      <pc:sldChg chg="modSp mod">
        <pc:chgData name="Rui Cao" userId="a6960595-96e6-47d6-a8d8-833995379cc8" providerId="ADAL" clId="{83461DB2-BA66-483D-B052-15F63D83D08D}" dt="2025-03-04T06:11:35.377" v="1236" actId="20577"/>
        <pc:sldMkLst>
          <pc:docMk/>
          <pc:sldMk cId="0" sldId="256"/>
        </pc:sldMkLst>
        <pc:spChg chg="mod">
          <ac:chgData name="Rui Cao" userId="a6960595-96e6-47d6-a8d8-833995379cc8" providerId="ADAL" clId="{83461DB2-BA66-483D-B052-15F63D83D08D}" dt="2025-03-04T06:11:35.377" v="1236" actId="20577"/>
          <ac:spMkLst>
            <pc:docMk/>
            <pc:sldMk cId="0" sldId="256"/>
            <ac:spMk id="3073" creationId="{00000000-0000-0000-0000-000000000000}"/>
          </ac:spMkLst>
        </pc:spChg>
      </pc:sldChg>
      <pc:sldChg chg="modSp mod">
        <pc:chgData name="Rui Cao" userId="a6960595-96e6-47d6-a8d8-833995379cc8" providerId="ADAL" clId="{83461DB2-BA66-483D-B052-15F63D83D08D}" dt="2025-03-04T06:10:40.799" v="1144" actId="20577"/>
        <pc:sldMkLst>
          <pc:docMk/>
          <pc:sldMk cId="1274773391" sldId="1468126842"/>
        </pc:sldMkLst>
        <pc:spChg chg="mod">
          <ac:chgData name="Rui Cao" userId="a6960595-96e6-47d6-a8d8-833995379cc8" providerId="ADAL" clId="{83461DB2-BA66-483D-B052-15F63D83D08D}" dt="2025-03-04T06:10:40.799" v="1144" actId="20577"/>
          <ac:spMkLst>
            <pc:docMk/>
            <pc:sldMk cId="1274773391" sldId="1468126842"/>
            <ac:spMk id="3" creationId="{FFC94F37-6112-C7A0-A9A5-FCEDDF97074B}"/>
          </ac:spMkLst>
        </pc:spChg>
      </pc:sldChg>
      <pc:sldChg chg="delSp modSp mod">
        <pc:chgData name="Rui Cao" userId="a6960595-96e6-47d6-a8d8-833995379cc8" providerId="ADAL" clId="{83461DB2-BA66-483D-B052-15F63D83D08D}" dt="2025-03-04T06:07:48.482" v="677" actId="14100"/>
        <pc:sldMkLst>
          <pc:docMk/>
          <pc:sldMk cId="890111467" sldId="1468126862"/>
        </pc:sldMkLst>
        <pc:spChg chg="mod">
          <ac:chgData name="Rui Cao" userId="a6960595-96e6-47d6-a8d8-833995379cc8" providerId="ADAL" clId="{83461DB2-BA66-483D-B052-15F63D83D08D}" dt="2025-03-04T06:04:59.724" v="355" actId="20577"/>
          <ac:spMkLst>
            <pc:docMk/>
            <pc:sldMk cId="890111467" sldId="1468126862"/>
            <ac:spMk id="2" creationId="{89068BEC-38D8-BF24-FBD0-124F3DD60B69}"/>
          </ac:spMkLst>
        </pc:spChg>
        <pc:spChg chg="mod">
          <ac:chgData name="Rui Cao" userId="a6960595-96e6-47d6-a8d8-833995379cc8" providerId="ADAL" clId="{83461DB2-BA66-483D-B052-15F63D83D08D}" dt="2025-03-04T06:07:48.482" v="677" actId="14100"/>
          <ac:spMkLst>
            <pc:docMk/>
            <pc:sldMk cId="890111467" sldId="1468126862"/>
            <ac:spMk id="3" creationId="{F6C75774-C625-DB27-911D-936B9920E862}"/>
          </ac:spMkLst>
        </pc:spChg>
        <pc:picChg chg="del">
          <ac:chgData name="Rui Cao" userId="a6960595-96e6-47d6-a8d8-833995379cc8" providerId="ADAL" clId="{83461DB2-BA66-483D-B052-15F63D83D08D}" dt="2025-03-04T06:05:08.880" v="358" actId="478"/>
          <ac:picMkLst>
            <pc:docMk/>
            <pc:sldMk cId="890111467" sldId="1468126862"/>
            <ac:picMk id="1026" creationId="{C95CE93F-147B-9BE6-FA76-C5DA0C4F975E}"/>
          </ac:picMkLst>
        </pc:picChg>
      </pc:sldChg>
      <pc:sldChg chg="del">
        <pc:chgData name="Rui Cao" userId="a6960595-96e6-47d6-a8d8-833995379cc8" providerId="ADAL" clId="{83461DB2-BA66-483D-B052-15F63D83D08D}" dt="2025-03-04T06:06:07.774" v="486" actId="47"/>
        <pc:sldMkLst>
          <pc:docMk/>
          <pc:sldMk cId="2326220681" sldId="1468126863"/>
        </pc:sldMkLst>
      </pc:sldChg>
      <pc:sldChg chg="modSp mod">
        <pc:chgData name="Rui Cao" userId="a6960595-96e6-47d6-a8d8-833995379cc8" providerId="ADAL" clId="{83461DB2-BA66-483D-B052-15F63D83D08D}" dt="2025-03-04T06:04:34.582" v="332" actId="5793"/>
        <pc:sldMkLst>
          <pc:docMk/>
          <pc:sldMk cId="1526066342" sldId="1468126864"/>
        </pc:sldMkLst>
        <pc:spChg chg="mod">
          <ac:chgData name="Rui Cao" userId="a6960595-96e6-47d6-a8d8-833995379cc8" providerId="ADAL" clId="{83461DB2-BA66-483D-B052-15F63D83D08D}" dt="2025-03-04T06:04:34.582" v="332" actId="5793"/>
          <ac:spMkLst>
            <pc:docMk/>
            <pc:sldMk cId="1526066342" sldId="1468126864"/>
            <ac:spMk id="3" creationId="{0FABAFA5-5452-0265-8DBA-60DD765AA510}"/>
          </ac:spMkLst>
        </pc:spChg>
      </pc:sldChg>
      <pc:sldChg chg="modSp mod ord">
        <pc:chgData name="Rui Cao" userId="a6960595-96e6-47d6-a8d8-833995379cc8" providerId="ADAL" clId="{83461DB2-BA66-483D-B052-15F63D83D08D}" dt="2025-03-04T06:01:44.334" v="8" actId="20577"/>
        <pc:sldMkLst>
          <pc:docMk/>
          <pc:sldMk cId="804404342" sldId="1468126865"/>
        </pc:sldMkLst>
        <pc:spChg chg="mod">
          <ac:chgData name="Rui Cao" userId="a6960595-96e6-47d6-a8d8-833995379cc8" providerId="ADAL" clId="{83461DB2-BA66-483D-B052-15F63D83D08D}" dt="2025-03-04T06:01:44.334" v="8" actId="20577"/>
          <ac:spMkLst>
            <pc:docMk/>
            <pc:sldMk cId="804404342" sldId="1468126865"/>
            <ac:spMk id="2" creationId="{123A3CE8-96E1-0F89-7DBD-7ABF7C78FE26}"/>
          </ac:spMkLst>
        </pc:spChg>
      </pc:sldChg>
      <pc:sldChg chg="del">
        <pc:chgData name="Rui Cao" userId="a6960595-96e6-47d6-a8d8-833995379cc8" providerId="ADAL" clId="{83461DB2-BA66-483D-B052-15F63D83D08D}" dt="2025-03-04T06:06:07.774" v="486" actId="47"/>
        <pc:sldMkLst>
          <pc:docMk/>
          <pc:sldMk cId="359826137" sldId="1468126866"/>
        </pc:sldMkLst>
      </pc:sldChg>
      <pc:sldChg chg="del">
        <pc:chgData name="Rui Cao" userId="a6960595-96e6-47d6-a8d8-833995379cc8" providerId="ADAL" clId="{83461DB2-BA66-483D-B052-15F63D83D08D}" dt="2025-03-04T06:06:07.774" v="486" actId="47"/>
        <pc:sldMkLst>
          <pc:docMk/>
          <pc:sldMk cId="2607894638" sldId="1468126867"/>
        </pc:sldMkLst>
      </pc:sldChg>
      <pc:sldChg chg="modSp mod">
        <pc:chgData name="Rui Cao" userId="a6960595-96e6-47d6-a8d8-833995379cc8" providerId="ADAL" clId="{83461DB2-BA66-483D-B052-15F63D83D08D}" dt="2025-03-04T06:09:55.625" v="1007" actId="20577"/>
        <pc:sldMkLst>
          <pc:docMk/>
          <pc:sldMk cId="1084917030" sldId="1468126871"/>
        </pc:sldMkLst>
        <pc:spChg chg="mod">
          <ac:chgData name="Rui Cao" userId="a6960595-96e6-47d6-a8d8-833995379cc8" providerId="ADAL" clId="{83461DB2-BA66-483D-B052-15F63D83D08D}" dt="2025-03-04T06:09:55.625" v="1007" actId="20577"/>
          <ac:spMkLst>
            <pc:docMk/>
            <pc:sldMk cId="1084917030" sldId="1468126871"/>
            <ac:spMk id="3" creationId="{E2B5E24A-B781-F63A-E492-4BA67F1A4328}"/>
          </ac:spMkLst>
        </pc:spChg>
      </pc:sldChg>
      <pc:sldChg chg="modSp mod">
        <pc:chgData name="Rui Cao" userId="a6960595-96e6-47d6-a8d8-833995379cc8" providerId="ADAL" clId="{83461DB2-BA66-483D-B052-15F63D83D08D}" dt="2025-03-04T06:11:15.741" v="1220" actId="20577"/>
        <pc:sldMkLst>
          <pc:docMk/>
          <pc:sldMk cId="2988952387" sldId="1468126873"/>
        </pc:sldMkLst>
        <pc:spChg chg="mod">
          <ac:chgData name="Rui Cao" userId="a6960595-96e6-47d6-a8d8-833995379cc8" providerId="ADAL" clId="{83461DB2-BA66-483D-B052-15F63D83D08D}" dt="2025-03-04T06:11:15.741" v="1220" actId="20577"/>
          <ac:spMkLst>
            <pc:docMk/>
            <pc:sldMk cId="2988952387" sldId="1468126873"/>
            <ac:spMk id="3" creationId="{9471CB9C-D50E-1D51-5AC3-4DB5BFA18105}"/>
          </ac:spMkLst>
        </pc:spChg>
      </pc:sldChg>
    </pc:docChg>
  </pc:docChgLst>
  <pc:docChgLst>
    <pc:chgData name="Rui Cao" userId="a6960595-96e6-47d6-a8d8-833995379cc8" providerId="ADAL" clId="{6315E9A2-6B9B-4C13-A6B0-146F9DD2A976}"/>
    <pc:docChg chg="modMainMaster">
      <pc:chgData name="Rui Cao" userId="a6960595-96e6-47d6-a8d8-833995379cc8" providerId="ADAL" clId="{6315E9A2-6B9B-4C13-A6B0-146F9DD2A976}" dt="2025-01-15T23:09:54.182" v="0" actId="20577"/>
      <pc:docMkLst>
        <pc:docMk/>
      </pc:docMkLst>
      <pc:sldMasterChg chg="modSp mod">
        <pc:chgData name="Rui Cao" userId="a6960595-96e6-47d6-a8d8-833995379cc8" providerId="ADAL" clId="{6315E9A2-6B9B-4C13-A6B0-146F9DD2A976}" dt="2025-01-15T23:09:54.182" v="0" actId="20577"/>
        <pc:sldMasterMkLst>
          <pc:docMk/>
          <pc:sldMasterMk cId="0" sldId="2147483648"/>
        </pc:sldMasterMkLst>
        <pc:spChg chg="mod">
          <ac:chgData name="Rui Cao" userId="a6960595-96e6-47d6-a8d8-833995379cc8" providerId="ADAL" clId="{6315E9A2-6B9B-4C13-A6B0-146F9DD2A976}" dt="2025-01-15T23:09:54.182" v="0" actId="20577"/>
          <ac:spMkLst>
            <pc:docMk/>
            <pc:sldMasterMk cId="0" sldId="2147483648"/>
            <ac:spMk id="10" creationId="{00000000-0000-0000-0000-000000000000}"/>
          </ac:spMkLst>
        </pc:sp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/>
              <a:t>January 2024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3/10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/>
              <a:t>Rui Cao (NXP), et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37442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anuary 2024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Rui Cao (NXP), etc.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0659187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January 2024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Rui Cao (NXP), etc.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44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arch 2025</a:t>
            </a:r>
            <a:endParaRPr lang="en-GB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arch 2025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March 2025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 (NXP), and etc.</a:t>
            </a:r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8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March 2025</a:t>
            </a:r>
            <a:endParaRPr lang="en-GB" dirty="0"/>
          </a:p>
        </p:txBody>
      </p:sp>
      <p:sp>
        <p:nvSpPr>
          <p:cNvPr id="9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 (NXP), and etc.</a:t>
            </a:r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11" name="Rectangle 3"/>
          <p:cNvSpPr>
            <a:spLocks noGrp="1" noChangeArrowheads="1"/>
          </p:cNvSpPr>
          <p:nvPr>
            <p:ph type="dt" idx="14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arch 2025</a:t>
            </a:r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6" name="Rectangle 4"/>
          <p:cNvSpPr txBox="1">
            <a:spLocks noChangeArrowheads="1"/>
          </p:cNvSpPr>
          <p:nvPr userDrawn="1"/>
        </p:nvSpPr>
        <p:spPr bwMode="auto">
          <a:xfrm>
            <a:off x="5410200" y="64736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GB"/>
            </a:defPPr>
            <a:lvl1pPr algn="r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 kern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  <a:lvl2pPr marL="742950" indent="-28575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2pPr>
            <a:lvl3pPr marL="11430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3pPr>
            <a:lvl4pPr marL="16002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4pPr>
            <a:lvl5pPr marL="2057400" indent="-228600" algn="l" defTabSz="449263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bg1"/>
                </a:solidFill>
                <a:latin typeface="Times New Roman" pitchFamily="16" charset="0"/>
                <a:ea typeface="MS Gothic" charset="-128"/>
                <a:cs typeface="+mn-cs"/>
              </a:defRPr>
            </a:lvl9pPr>
          </a:lstStyle>
          <a:p>
            <a:r>
              <a:rPr lang="en-GB" dirty="0"/>
              <a:t>Rui Cao,</a:t>
            </a:r>
            <a:r>
              <a:rPr lang="en-GB" baseline="0" dirty="0"/>
              <a:t> Marvell</a:t>
            </a:r>
            <a:endParaRPr lang="en-GB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arch 2025</a:t>
            </a:r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arch 2025</a:t>
            </a:r>
            <a:endParaRPr lang="en-GB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March 2025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 (NXP), and etc.</a:t>
            </a:r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96912" y="333375"/>
            <a:ext cx="1874823" cy="2730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March 2025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 (NXP), and etc.</a:t>
            </a:r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the outline text format</a:t>
            </a:r>
          </a:p>
          <a:p>
            <a:pPr lvl="1"/>
            <a:r>
              <a:rPr lang="en-GB" dirty="0"/>
              <a:t>Second Outline Level</a:t>
            </a:r>
          </a:p>
          <a:p>
            <a:pPr lvl="2"/>
            <a:r>
              <a:rPr lang="en-GB" dirty="0"/>
              <a:t>Third Outline Level</a:t>
            </a:r>
          </a:p>
          <a:p>
            <a:pPr lvl="3"/>
            <a:r>
              <a:rPr lang="en-GB" dirty="0"/>
              <a:t>Fourth Outline Level</a:t>
            </a:r>
          </a:p>
          <a:p>
            <a:pPr lvl="4"/>
            <a:r>
              <a:rPr lang="en-GB" dirty="0"/>
              <a:t>Fifth Outline Level</a:t>
            </a:r>
          </a:p>
          <a:p>
            <a:pPr lvl="4"/>
            <a:r>
              <a:rPr lang="en-GB" dirty="0"/>
              <a:t>Sixth Outline Level</a:t>
            </a:r>
          </a:p>
          <a:p>
            <a:pPr lvl="4"/>
            <a:r>
              <a:rPr lang="en-GB" dirty="0"/>
              <a:t>Seventh Outline Level</a:t>
            </a:r>
          </a:p>
          <a:p>
            <a:pPr lvl="4"/>
            <a:r>
              <a:rPr lang="en-GB" dirty="0"/>
              <a:t>Eighth Outline Level</a:t>
            </a:r>
          </a:p>
          <a:p>
            <a:pPr lvl="4"/>
            <a:r>
              <a:rPr lang="en-GB" dirty="0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802.11-25/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0306r0</a:t>
            </a: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dt" idx="2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arch 2025</a:t>
            </a:r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800" dirty="0"/>
              <a:t>AMP Backscattering PPDU and </a:t>
            </a:r>
            <a:r>
              <a:rPr lang="en-US" sz="2800"/>
              <a:t>SYNC Design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idx="1"/>
          </p:nvPr>
        </p:nvSpPr>
        <p:spPr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2025-03-10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068D365-2A0F-47EC-94D1-612E6EFAC29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1002696" y="2637631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104B8AA-C3D6-48C6-BD7B-12D26FB3814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F5C882-1A3E-DEF7-B243-1A6EBB3574A9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rch 2025</a:t>
            </a:r>
            <a:endParaRPr lang="en-GB" dirty="0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9E756B91-B82A-25B0-C9DD-A657AAFDAA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1853615"/>
              </p:ext>
            </p:extLst>
          </p:nvPr>
        </p:nvGraphicFramePr>
        <p:xfrm>
          <a:off x="977900" y="3173413"/>
          <a:ext cx="6999288" cy="311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416937" imgH="3730033" progId="Word.Document.8">
                  <p:embed/>
                </p:oleObj>
              </mc:Choice>
              <mc:Fallback>
                <p:oleObj name="Document" r:id="rId3" imgW="8416937" imgH="3730033" progId="Word.Document.8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9E756B91-B82A-25B0-C9DD-A657AAFDAA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900" y="3173413"/>
                        <a:ext cx="6999288" cy="3111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EC57BF-B6FE-D3C0-35E0-492DF60DD6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B5E24A-B781-F63A-E492-4BA67F1A43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8153400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Backscattering tag with OOK modulation has high ppm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UL SYNC field is needed in backscattered PPDU for AMP Reader to detect the start of PPDU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ingle SYNC sequence with variable chip rate corresponding to each data rate is preferre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YNC sequence of length-16 Manchester sequence plus zero-energy bit is propos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Good </a:t>
            </a:r>
            <a:r>
              <a:rPr lang="en-US" dirty="0" err="1"/>
              <a:t>Pfalse</a:t>
            </a:r>
            <a:r>
              <a:rPr lang="en-US" dirty="0"/>
              <a:t> performance and </a:t>
            </a:r>
            <a:r>
              <a:rPr lang="en-US" dirty="0" err="1"/>
              <a:t>Pmiss</a:t>
            </a:r>
            <a:r>
              <a:rPr lang="en-US" dirty="0"/>
              <a:t> performance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2EF8E39-F337-D2B5-22FF-8F5C627199A3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070C22F-0C88-3031-292D-D6458D8C818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F831E7D-8BCE-8D9C-1F12-4A2E0E031141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rch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8491703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08ABF8-C14C-ABCE-CED1-AD1B6C0F11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C94F37-6112-C7A0-A9A5-FCEDDF97074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o add the following to 11bp SFD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MP UL PPDU is defined for backscattering and active transmission, and consists of two fields: UL SYNC and UL Data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UL Data field immediately follow UL SYNC fiel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For backscattering, AMP UL PPDU is modulated on the Excitation field of the AMP DL PPDU.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EBA641-7428-A197-371D-BD7AA2DF3F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E769F6-9DCB-B7C2-176F-78B7BFE783C9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1F52F4B-78D9-591D-A6C8-A94FC3241116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rch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747733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08ABF8-C14C-ABCE-CED1-AD1B6C0F11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C94F37-6112-C7A0-A9A5-FCEDDF97074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o add the following to 11bp SFD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11bp defined single UL SYNC sequence for AMP UL PPDU generated by backscattering (OOK modulated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UL SYNC sequence is transmitted with the same chip rate as UL Data field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EBA641-7428-A197-371D-BD7AA2DF3F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E769F6-9DCB-B7C2-176F-78B7BFE783C9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1F52F4B-78D9-591D-A6C8-A94FC3241116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rch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53311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A41A90-1CEE-0832-4D82-75B5E1C0BE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71CB9C-D50E-1D51-5AC3-4DB5BFA181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o add the following to 11bp SFD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he UL SYNC sequence for backscattering (OOK modulated) contains Manchester encoded bits and zero-energy bits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B8ADE76-2F49-3FEC-AC99-7DE3D880B13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8CA2570-3C97-FB08-95EE-23823551B23A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E17515D1-8E20-4740-B0D3-1774F7D369CD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rch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889523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A41A90-1CEE-0832-4D82-75B5E1C0BE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71CB9C-D50E-1D51-5AC3-4DB5BFA181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8534400" cy="4113213"/>
          </a:xfrm>
        </p:spPr>
        <p:txBody>
          <a:bodyPr/>
          <a:lstStyle/>
          <a:p>
            <a:r>
              <a:rPr lang="en-US" dirty="0"/>
              <a:t>Do you agree to add the following to 11bp SFD?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The UL SYNC sequence for backscattering (OOK modulated) is of length-16: [0 1 1 1 0 1 0 0 0 1 0 0 1 0 z 1]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Each logical bit “0” or “1” is Manchester encod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“z” is zero-energy of the same duration as one Manchester encoded bit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B8ADE76-2F49-3FEC-AC99-7DE3D880B13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8CA2570-3C97-FB08-95EE-23823551B23A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E17515D1-8E20-4740-B0D3-1774F7D369CD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rch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841420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81EBE4-1324-ECAA-1BA4-A407283B98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60B4DE-2F2D-6F6E-A1C8-B940CA99A6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847321"/>
            <a:ext cx="8458200" cy="4113213"/>
          </a:xfrm>
        </p:spPr>
        <p:txBody>
          <a:bodyPr/>
          <a:lstStyle/>
          <a:p>
            <a:r>
              <a:rPr lang="en-US" b="0" dirty="0"/>
              <a:t>[1] 11-23/2038, Close Range AMP Backscattering in 2.4GHz</a:t>
            </a:r>
          </a:p>
          <a:p>
            <a:r>
              <a:rPr lang="en-US" b="0" dirty="0"/>
              <a:t>[2] 11-24/1798, Backscattering UL data rate and modulation</a:t>
            </a:r>
          </a:p>
          <a:p>
            <a:endParaRPr lang="en-US" b="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0E24862-E7CE-219A-BA13-86400622B33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12EEEF-809E-B007-8CD4-BBE985785E6A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860C117A-834E-4B82-1D27-EC2EE2E7704B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rch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754016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F05F6A-EAF8-CA72-9620-9B75D5D50B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ABAFA5-5452-0265-8DBA-60DD765AA5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981200"/>
            <a:ext cx="8458200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Excitation field is sent by the reader for AMP backscattering tags to modulate the information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Up to 100kppm tag clock inaccuracy induces large variation of backscattering frame starting point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YNC field preceding the backscattered data is needed for the reader to detect the start of frame. </a:t>
            </a:r>
          </a:p>
          <a:p>
            <a:pPr lvl="2"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In this contribution, backscattering PPDU structure and SYNC field design for OOK backscattering are proposed</a:t>
            </a:r>
          </a:p>
          <a:p>
            <a:pPr marL="457200" lvl="1" indent="0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ED84B1-4FEA-D982-5C9F-9232781C294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1E1B192-788A-D71D-6167-5F66E25EF79D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ED68FC97-859A-B11A-A4B2-773A3487EF1B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rch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260663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3A3CE8-96E1-0F89-7DBD-7ABF7C78FE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09600"/>
            <a:ext cx="7770813" cy="1065213"/>
          </a:xfrm>
        </p:spPr>
        <p:txBody>
          <a:bodyPr/>
          <a:lstStyle/>
          <a:p>
            <a:r>
              <a:rPr lang="en-US" dirty="0"/>
              <a:t>Recap: Backscattering PPD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4DE492-6865-DA60-42C1-BC19199430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3810000"/>
            <a:ext cx="8127207" cy="271462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[3] AMP UL PPDU for Backscattering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UL frame is always “polled” by DL frame, no SIG need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Overlapped with Excitation field in DL PPDU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MP UL PPDU format: SYNC + Data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UL SYNC sequence can be different for Active Tx and backscattering</a:t>
            </a:r>
          </a:p>
          <a:p>
            <a:pPr marL="0" indent="0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ACE6FB1-31E9-8F22-C3AF-BC9AADB235C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7067AF5-8C50-F6B8-DC93-56EE0852A11F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 dirty="0"/>
              <a:t>Rui Cao (NXP), and etc.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0A6D3548-D86B-5CB8-CACF-B74B92D738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5049946"/>
              </p:ext>
            </p:extLst>
          </p:nvPr>
        </p:nvGraphicFramePr>
        <p:xfrm>
          <a:off x="1108730" y="1524000"/>
          <a:ext cx="7361238" cy="225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361127" imgH="2255573" progId="Visio.Drawing.15">
                  <p:embed/>
                </p:oleObj>
              </mc:Choice>
              <mc:Fallback>
                <p:oleObj name="Visio" r:id="rId2" imgW="7361127" imgH="2255573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0A6D3548-D86B-5CB8-CACF-B74B92D7383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08730" y="1524000"/>
                        <a:ext cx="7361238" cy="2255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F26266FA-9FEA-C324-C649-47468DE0D18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6570211"/>
              </p:ext>
            </p:extLst>
          </p:nvPr>
        </p:nvGraphicFramePr>
        <p:xfrm>
          <a:off x="1751806" y="5878512"/>
          <a:ext cx="5638800" cy="5222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08231">
                  <a:extLst>
                    <a:ext uri="{9D8B030D-6E8A-4147-A177-3AD203B41FA5}">
                      <a16:colId xmlns:a16="http://schemas.microsoft.com/office/drawing/2014/main" val="2269384658"/>
                    </a:ext>
                  </a:extLst>
                </a:gridCol>
                <a:gridCol w="4230569">
                  <a:extLst>
                    <a:ext uri="{9D8B030D-6E8A-4147-A177-3AD203B41FA5}">
                      <a16:colId xmlns:a16="http://schemas.microsoft.com/office/drawing/2014/main" val="3231549542"/>
                    </a:ext>
                  </a:extLst>
                </a:gridCol>
              </a:tblGrid>
              <a:tr h="522288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</a:rPr>
                        <a:t>UL SYNC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>
                          <a:solidFill>
                            <a:schemeClr val="tx1"/>
                          </a:solidFill>
                        </a:rPr>
                        <a:t>UL Data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08178435"/>
                  </a:ext>
                </a:extLst>
              </a:tr>
            </a:tbl>
          </a:graphicData>
        </a:graphic>
      </p:graphicFrame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F5EF19EF-EA13-593E-9748-736A3230753C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rch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044043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068BEC-38D8-BF24-FBD0-124F3DD60B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scattering SYNC Design (1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C75774-C625-DB27-911D-936B9920E8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76400"/>
            <a:ext cx="8229600" cy="44958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Backscattering tags with OOK modulation has clock inaccuracy of up to 100k ppm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modulated information will not be aligned with Excitation field symbol boundari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Each modulated bit will have up to 10% uncertainty in duration 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Needs transition for each SYNC bit to detect the SYNC sequence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anchester coded OOK sequence is preferre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63B089-9FBF-6B93-EFEB-C75E6DD5BFD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338484-6ABA-DAC3-62D4-BA289C572833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36F2D6B-EA7B-0AF5-8845-689A75C6E1A8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rch 2025</a:t>
            </a:r>
            <a:endParaRPr lang="en-GB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0808BBB-4D31-3A6F-0D81-7DF5D9AFC521}"/>
              </a:ext>
            </a:extLst>
          </p:cNvPr>
          <p:cNvSpPr txBox="1"/>
          <p:nvPr/>
        </p:nvSpPr>
        <p:spPr>
          <a:xfrm>
            <a:off x="1200614" y="5833646"/>
            <a:ext cx="703805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600" b="0" dirty="0">
                <a:solidFill>
                  <a:schemeClr val="tx1"/>
                </a:solidFill>
              </a:rPr>
              <a:t>    0            0           1           1	   1	0            0            1          0           1</a:t>
            </a:r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41F80222-947B-1630-006C-3E8B8CFA8BD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5097470"/>
              </p:ext>
            </p:extLst>
          </p:nvPr>
        </p:nvGraphicFramePr>
        <p:xfrm>
          <a:off x="1209480" y="5424213"/>
          <a:ext cx="6943923" cy="38501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1547">
                  <a:extLst>
                    <a:ext uri="{9D8B030D-6E8A-4147-A177-3AD203B41FA5}">
                      <a16:colId xmlns:a16="http://schemas.microsoft.com/office/drawing/2014/main" val="3649037606"/>
                    </a:ext>
                  </a:extLst>
                </a:gridCol>
                <a:gridCol w="771547">
                  <a:extLst>
                    <a:ext uri="{9D8B030D-6E8A-4147-A177-3AD203B41FA5}">
                      <a16:colId xmlns:a16="http://schemas.microsoft.com/office/drawing/2014/main" val="3687453759"/>
                    </a:ext>
                  </a:extLst>
                </a:gridCol>
                <a:gridCol w="771547">
                  <a:extLst>
                    <a:ext uri="{9D8B030D-6E8A-4147-A177-3AD203B41FA5}">
                      <a16:colId xmlns:a16="http://schemas.microsoft.com/office/drawing/2014/main" val="242021381"/>
                    </a:ext>
                  </a:extLst>
                </a:gridCol>
                <a:gridCol w="771547">
                  <a:extLst>
                    <a:ext uri="{9D8B030D-6E8A-4147-A177-3AD203B41FA5}">
                      <a16:colId xmlns:a16="http://schemas.microsoft.com/office/drawing/2014/main" val="2582812071"/>
                    </a:ext>
                  </a:extLst>
                </a:gridCol>
                <a:gridCol w="771547">
                  <a:extLst>
                    <a:ext uri="{9D8B030D-6E8A-4147-A177-3AD203B41FA5}">
                      <a16:colId xmlns:a16="http://schemas.microsoft.com/office/drawing/2014/main" val="1010897990"/>
                    </a:ext>
                  </a:extLst>
                </a:gridCol>
                <a:gridCol w="771547">
                  <a:extLst>
                    <a:ext uri="{9D8B030D-6E8A-4147-A177-3AD203B41FA5}">
                      <a16:colId xmlns:a16="http://schemas.microsoft.com/office/drawing/2014/main" val="3499055458"/>
                    </a:ext>
                  </a:extLst>
                </a:gridCol>
                <a:gridCol w="771547">
                  <a:extLst>
                    <a:ext uri="{9D8B030D-6E8A-4147-A177-3AD203B41FA5}">
                      <a16:colId xmlns:a16="http://schemas.microsoft.com/office/drawing/2014/main" val="745469527"/>
                    </a:ext>
                  </a:extLst>
                </a:gridCol>
                <a:gridCol w="771547">
                  <a:extLst>
                    <a:ext uri="{9D8B030D-6E8A-4147-A177-3AD203B41FA5}">
                      <a16:colId xmlns:a16="http://schemas.microsoft.com/office/drawing/2014/main" val="3750178192"/>
                    </a:ext>
                  </a:extLst>
                </a:gridCol>
                <a:gridCol w="771547">
                  <a:extLst>
                    <a:ext uri="{9D8B030D-6E8A-4147-A177-3AD203B41FA5}">
                      <a16:colId xmlns:a16="http://schemas.microsoft.com/office/drawing/2014/main" val="4067780847"/>
                    </a:ext>
                  </a:extLst>
                </a:gridCol>
              </a:tblGrid>
              <a:tr h="38501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pattFill prst="lgGrid">
                      <a:fgClr>
                        <a:srgbClr val="CCFFCC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pattFill prst="lgGrid">
                      <a:fgClr>
                        <a:srgbClr val="CCFFCC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pattFill prst="lgGrid">
                      <a:fgClr>
                        <a:srgbClr val="CCFFCC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pattFill prst="lgGrid">
                      <a:fgClr>
                        <a:srgbClr val="CCFFCC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pattFill prst="lgGrid">
                      <a:fgClr>
                        <a:srgbClr val="CCFFCC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pattFill prst="lgGrid">
                      <a:fgClr>
                        <a:srgbClr val="CCFFCC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pattFill prst="lgGrid">
                      <a:fgClr>
                        <a:srgbClr val="CCFFCC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pattFill prst="lgGrid">
                      <a:fgClr>
                        <a:srgbClr val="CCFFCC"/>
                      </a:fgClr>
                      <a:bgClr>
                        <a:schemeClr val="bg1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pattFill prst="lgGrid">
                      <a:fgClr>
                        <a:srgbClr val="CCFFCC"/>
                      </a:fgClr>
                      <a:bgClr>
                        <a:schemeClr val="bg1"/>
                      </a:bgClr>
                    </a:pattFill>
                  </a:tcPr>
                </a:tc>
                <a:extLst>
                  <a:ext uri="{0D108BD9-81ED-4DB2-BD59-A6C34878D82A}">
                    <a16:rowId xmlns:a16="http://schemas.microsoft.com/office/drawing/2014/main" val="857886620"/>
                  </a:ext>
                </a:extLst>
              </a:tr>
            </a:tbl>
          </a:graphicData>
        </a:graphic>
      </p:graphicFrame>
      <p:grpSp>
        <p:nvGrpSpPr>
          <p:cNvPr id="53" name="Group 52">
            <a:extLst>
              <a:ext uri="{FF2B5EF4-FFF2-40B4-BE49-F238E27FC236}">
                <a16:creationId xmlns:a16="http://schemas.microsoft.com/office/drawing/2014/main" id="{249A2B66-69F9-0010-D69B-8196DF4E907D}"/>
              </a:ext>
            </a:extLst>
          </p:cNvPr>
          <p:cNvGrpSpPr/>
          <p:nvPr/>
        </p:nvGrpSpPr>
        <p:grpSpPr>
          <a:xfrm>
            <a:off x="1200614" y="5431601"/>
            <a:ext cx="6174794" cy="388764"/>
            <a:chOff x="1200614" y="5646188"/>
            <a:chExt cx="6174794" cy="388764"/>
          </a:xfrm>
        </p:grpSpPr>
        <p:cxnSp>
          <p:nvCxnSpPr>
            <p:cNvPr id="14" name="Connector: Elbow 13">
              <a:extLst>
                <a:ext uri="{FF2B5EF4-FFF2-40B4-BE49-F238E27FC236}">
                  <a16:creationId xmlns:a16="http://schemas.microsoft.com/office/drawing/2014/main" id="{1B0E5BBF-6FC7-5375-0991-39A15D871F75}"/>
                </a:ext>
              </a:extLst>
            </p:cNvPr>
            <p:cNvCxnSpPr>
              <a:cxnSpLocks/>
            </p:cNvCxnSpPr>
            <p:nvPr/>
          </p:nvCxnSpPr>
          <p:spPr>
            <a:xfrm>
              <a:off x="1873977" y="5648202"/>
              <a:ext cx="700076" cy="374760"/>
            </a:xfrm>
            <a:prstGeom prst="bentConnector3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E8602820-A7EB-22D0-68E9-4EE43C34CD0D}"/>
                </a:ext>
              </a:extLst>
            </p:cNvPr>
            <p:cNvCxnSpPr>
              <a:cxnSpLocks/>
            </p:cNvCxnSpPr>
            <p:nvPr/>
          </p:nvCxnSpPr>
          <p:spPr>
            <a:xfrm>
              <a:off x="1870869" y="5648754"/>
              <a:ext cx="0" cy="367238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Connector: Elbow 15">
              <a:extLst>
                <a:ext uri="{FF2B5EF4-FFF2-40B4-BE49-F238E27FC236}">
                  <a16:creationId xmlns:a16="http://schemas.microsoft.com/office/drawing/2014/main" id="{43F954A1-7A9B-8C52-F610-85C882A7A02B}"/>
                </a:ext>
              </a:extLst>
            </p:cNvPr>
            <p:cNvCxnSpPr>
              <a:cxnSpLocks/>
            </p:cNvCxnSpPr>
            <p:nvPr/>
          </p:nvCxnSpPr>
          <p:spPr>
            <a:xfrm>
              <a:off x="6619672" y="5665644"/>
              <a:ext cx="755736" cy="369308"/>
            </a:xfrm>
            <a:prstGeom prst="bentConnector3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A7C13B94-CB5C-1A41-96A9-1133FFA8F86A}"/>
                </a:ext>
              </a:extLst>
            </p:cNvPr>
            <p:cNvCxnSpPr>
              <a:cxnSpLocks/>
            </p:cNvCxnSpPr>
            <p:nvPr/>
          </p:nvCxnSpPr>
          <p:spPr>
            <a:xfrm>
              <a:off x="3153384" y="5661820"/>
              <a:ext cx="0" cy="367238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Connector: Elbow 18">
              <a:extLst>
                <a:ext uri="{FF2B5EF4-FFF2-40B4-BE49-F238E27FC236}">
                  <a16:creationId xmlns:a16="http://schemas.microsoft.com/office/drawing/2014/main" id="{31E0D613-B6F9-74F7-7462-D80770CCA1BD}"/>
                </a:ext>
              </a:extLst>
            </p:cNvPr>
            <p:cNvCxnSpPr>
              <a:cxnSpLocks/>
            </p:cNvCxnSpPr>
            <p:nvPr/>
          </p:nvCxnSpPr>
          <p:spPr>
            <a:xfrm>
              <a:off x="1200614" y="5646188"/>
              <a:ext cx="666053" cy="367238"/>
            </a:xfrm>
            <a:prstGeom prst="bentConnector3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8421405-AE71-8028-A717-040472C77751}"/>
                </a:ext>
              </a:extLst>
            </p:cNvPr>
            <p:cNvCxnSpPr>
              <a:cxnSpLocks/>
            </p:cNvCxnSpPr>
            <p:nvPr/>
          </p:nvCxnSpPr>
          <p:spPr>
            <a:xfrm>
              <a:off x="5355750" y="5661718"/>
              <a:ext cx="0" cy="367238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Connector: Elbow 23">
              <a:extLst>
                <a:ext uri="{FF2B5EF4-FFF2-40B4-BE49-F238E27FC236}">
                  <a16:creationId xmlns:a16="http://schemas.microsoft.com/office/drawing/2014/main" id="{24211D64-4300-46E0-B743-59C731CCCF88}"/>
                </a:ext>
              </a:extLst>
            </p:cNvPr>
            <p:cNvCxnSpPr>
              <a:cxnSpLocks/>
            </p:cNvCxnSpPr>
            <p:nvPr/>
          </p:nvCxnSpPr>
          <p:spPr>
            <a:xfrm>
              <a:off x="4546527" y="5652192"/>
              <a:ext cx="814773" cy="376774"/>
            </a:xfrm>
            <a:prstGeom prst="bentConnector3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09670359-183E-8079-9758-F9383A716B75}"/>
                </a:ext>
              </a:extLst>
            </p:cNvPr>
            <p:cNvCxnSpPr>
              <a:cxnSpLocks/>
            </p:cNvCxnSpPr>
            <p:nvPr/>
          </p:nvCxnSpPr>
          <p:spPr>
            <a:xfrm>
              <a:off x="3907950" y="5657094"/>
              <a:ext cx="0" cy="367238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11" name="Connector: Elbow 10">
            <a:extLst>
              <a:ext uri="{FF2B5EF4-FFF2-40B4-BE49-F238E27FC236}">
                <a16:creationId xmlns:a16="http://schemas.microsoft.com/office/drawing/2014/main" id="{70EAA886-1F69-2E3B-A179-481013A52C92}"/>
              </a:ext>
            </a:extLst>
          </p:cNvPr>
          <p:cNvCxnSpPr>
            <a:cxnSpLocks/>
          </p:cNvCxnSpPr>
          <p:nvPr/>
        </p:nvCxnSpPr>
        <p:spPr>
          <a:xfrm flipV="1">
            <a:off x="3139854" y="5446749"/>
            <a:ext cx="773562" cy="355138"/>
          </a:xfrm>
          <a:prstGeom prst="bentConnector3">
            <a:avLst>
              <a:gd name="adj1" fmla="val 5000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or: Elbow 35">
            <a:extLst>
              <a:ext uri="{FF2B5EF4-FFF2-40B4-BE49-F238E27FC236}">
                <a16:creationId xmlns:a16="http://schemas.microsoft.com/office/drawing/2014/main" id="{E67A3A6F-7FDF-3041-A5A7-CBEAB843692C}"/>
              </a:ext>
            </a:extLst>
          </p:cNvPr>
          <p:cNvCxnSpPr>
            <a:cxnSpLocks/>
          </p:cNvCxnSpPr>
          <p:nvPr/>
        </p:nvCxnSpPr>
        <p:spPr>
          <a:xfrm rot="10800000" flipV="1">
            <a:off x="2546625" y="5450304"/>
            <a:ext cx="605610" cy="367219"/>
          </a:xfrm>
          <a:prstGeom prst="bentConnector3">
            <a:avLst>
              <a:gd name="adj1" fmla="val 54819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or: Elbow 40">
            <a:extLst>
              <a:ext uri="{FF2B5EF4-FFF2-40B4-BE49-F238E27FC236}">
                <a16:creationId xmlns:a16="http://schemas.microsoft.com/office/drawing/2014/main" id="{28F2375F-4804-C97F-ADF6-549F32BF382C}"/>
              </a:ext>
            </a:extLst>
          </p:cNvPr>
          <p:cNvCxnSpPr>
            <a:cxnSpLocks/>
          </p:cNvCxnSpPr>
          <p:nvPr/>
        </p:nvCxnSpPr>
        <p:spPr>
          <a:xfrm flipV="1">
            <a:off x="3905662" y="5442024"/>
            <a:ext cx="646330" cy="367726"/>
          </a:xfrm>
          <a:prstGeom prst="bentConnector3">
            <a:avLst>
              <a:gd name="adj1" fmla="val 5602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or: Elbow 46">
            <a:extLst>
              <a:ext uri="{FF2B5EF4-FFF2-40B4-BE49-F238E27FC236}">
                <a16:creationId xmlns:a16="http://schemas.microsoft.com/office/drawing/2014/main" id="{7B5AC22F-17C9-B65F-A3C6-384612B80439}"/>
              </a:ext>
            </a:extLst>
          </p:cNvPr>
          <p:cNvCxnSpPr>
            <a:cxnSpLocks/>
          </p:cNvCxnSpPr>
          <p:nvPr/>
        </p:nvCxnSpPr>
        <p:spPr>
          <a:xfrm>
            <a:off x="5364513" y="5445559"/>
            <a:ext cx="682502" cy="371964"/>
          </a:xfrm>
          <a:prstGeom prst="bentConnector3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or: Elbow 50">
            <a:extLst>
              <a:ext uri="{FF2B5EF4-FFF2-40B4-BE49-F238E27FC236}">
                <a16:creationId xmlns:a16="http://schemas.microsoft.com/office/drawing/2014/main" id="{7F5E8316-F82D-2454-AF8B-A7DAA7E3D3F8}"/>
              </a:ext>
            </a:extLst>
          </p:cNvPr>
          <p:cNvCxnSpPr>
            <a:cxnSpLocks/>
          </p:cNvCxnSpPr>
          <p:nvPr/>
        </p:nvCxnSpPr>
        <p:spPr>
          <a:xfrm rot="10800000" flipV="1">
            <a:off x="6037287" y="5447245"/>
            <a:ext cx="605610" cy="367219"/>
          </a:xfrm>
          <a:prstGeom prst="bentConnector3">
            <a:avLst>
              <a:gd name="adj1" fmla="val 54819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Connector: Elbow 51">
            <a:extLst>
              <a:ext uri="{FF2B5EF4-FFF2-40B4-BE49-F238E27FC236}">
                <a16:creationId xmlns:a16="http://schemas.microsoft.com/office/drawing/2014/main" id="{23D3D54D-494E-DB44-64AA-FEDCC924A4B0}"/>
              </a:ext>
            </a:extLst>
          </p:cNvPr>
          <p:cNvCxnSpPr>
            <a:cxnSpLocks/>
          </p:cNvCxnSpPr>
          <p:nvPr/>
        </p:nvCxnSpPr>
        <p:spPr>
          <a:xfrm flipV="1">
            <a:off x="7364510" y="5446723"/>
            <a:ext cx="646330" cy="367726"/>
          </a:xfrm>
          <a:prstGeom prst="bentConnector3">
            <a:avLst>
              <a:gd name="adj1" fmla="val 5602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9011146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068BEC-38D8-BF24-FBD0-124F3DD60B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scattering SYNC Design (2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C75774-C625-DB27-911D-936B9920E8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799" y="1600993"/>
            <a:ext cx="8229601" cy="4571207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Backscattering data rates: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250kbps and 1Mbps 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One SYNC sequence with variable rate to support both rat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he chip rate of SYNC matches with data OOK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impler implementation for tag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Reader knows the data rate of the backscattering PPDU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SYNC is not used for coex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63B089-9FBF-6B93-EFEB-C75E6DD5BFD6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338484-6ABA-DAC3-62D4-BA289C572833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36F2D6B-EA7B-0AF5-8845-689A75C6E1A8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rch 2025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6977277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CCF116-3E9D-0F23-64B1-30089EF834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L SYNC Propos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EADC02-471D-92F6-FBA8-BF531125AE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676400"/>
            <a:ext cx="8305800" cy="44180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SYNC LEN = 16 is sufficient for synchronization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e.g. Manchester bit sequence [0 1 1 1 0 1 0 0 0 1 1 1 0 0 0 1]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False alarm rate is ~ 2% in noise period (e.g. 360 us long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dd zero-energy bit (non-Manchester) to distinguish from data pattern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z bit: [0 0] </a:t>
            </a:r>
            <a:r>
              <a:rPr lang="en-US" dirty="0">
                <a:sym typeface="Wingdings" panose="05000000000000000000" pitchFamily="2" charset="2"/>
              </a:rPr>
              <a:t> “OFF” for 2 chips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Rx: compare the power at z bit with Manchester bit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u="sng" dirty="0"/>
              <a:t>Proposal: [0 1 1 1 0 1 0 0 0 1 0 0 1 0 z 1]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Len 16 sequence with z-bit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F6C5CC-3B05-B1F2-4311-E3CCC338922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2C6466D-6FCC-50DF-B35B-94BD21FDEDEC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66D2188-0FA0-6B50-7DCE-E4392CDEDAEB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rch 2025</a:t>
            </a:r>
            <a:endParaRPr lang="en-GB" dirty="0"/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2CB1A178-546C-7648-274A-974818E5187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2426365"/>
              </p:ext>
            </p:extLst>
          </p:nvPr>
        </p:nvGraphicFramePr>
        <p:xfrm>
          <a:off x="1219200" y="4876800"/>
          <a:ext cx="6411252" cy="1112520"/>
        </p:xfrm>
        <a:graphic>
          <a:graphicData uri="http://schemas.openxmlformats.org/drawingml/2006/table">
            <a:tbl>
              <a:tblPr firstRow="1" bandRow="1">
                <a:tableStyleId>{616DA210-FB5B-4158-B5E0-FEB733F419BA}</a:tableStyleId>
              </a:tblPr>
              <a:tblGrid>
                <a:gridCol w="3410655">
                  <a:extLst>
                    <a:ext uri="{9D8B030D-6E8A-4147-A177-3AD203B41FA5}">
                      <a16:colId xmlns:a16="http://schemas.microsoft.com/office/drawing/2014/main" val="2998830923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1633120592"/>
                    </a:ext>
                  </a:extLst>
                </a:gridCol>
                <a:gridCol w="1628997">
                  <a:extLst>
                    <a:ext uri="{9D8B030D-6E8A-4147-A177-3AD203B41FA5}">
                      <a16:colId xmlns:a16="http://schemas.microsoft.com/office/drawing/2014/main" val="152458906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YNC sequence/</a:t>
                      </a:r>
                      <a:r>
                        <a:rPr lang="en-US" dirty="0" err="1"/>
                        <a:t>Pfals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50kbp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Mbp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97022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 1 1 1 0 1 0 0 0 1 1 1 0 0 0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.0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.0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77849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 1 1 1 0 1 0 0 0 1 0 0 1 0 v 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</a:rPr>
                        <a:t>0.00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7511245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627166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FB442A-F299-BBCD-774A-8B471E8A51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09600"/>
            <a:ext cx="7770813" cy="1065213"/>
          </a:xfrm>
        </p:spPr>
        <p:txBody>
          <a:bodyPr/>
          <a:lstStyle/>
          <a:p>
            <a:r>
              <a:rPr lang="en-US" dirty="0"/>
              <a:t>Simulation Setting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068009-BCCE-082F-5A1C-F6C2BB3966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68496"/>
            <a:ext cx="8153397" cy="446123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2x2 WiFi device in “1Tx + 1Rx” mod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Antenna isolation is 20dB </a:t>
            </a:r>
            <a:r>
              <a:rPr lang="en-US" dirty="0">
                <a:sym typeface="Wingdings" panose="05000000000000000000" pitchFamily="2" charset="2"/>
              </a:rPr>
              <a:t> Rx power of -20dBm</a:t>
            </a:r>
            <a:endParaRPr lang="en-US" dirty="0"/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Effective Rx noise floor varies from </a:t>
            </a:r>
            <a:r>
              <a:rPr lang="en-US" b="1" dirty="0">
                <a:solidFill>
                  <a:srgbClr val="FF9900"/>
                </a:solidFill>
              </a:rPr>
              <a:t>-35dBr to -50dBr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Note: assume </a:t>
            </a:r>
            <a:r>
              <a:rPr lang="en-US" dirty="0" err="1">
                <a:solidFill>
                  <a:schemeClr val="tx1"/>
                </a:solidFill>
              </a:rPr>
              <a:t>TxEVM</a:t>
            </a:r>
            <a:r>
              <a:rPr lang="en-US" dirty="0">
                <a:solidFill>
                  <a:schemeClr val="tx1"/>
                </a:solidFill>
              </a:rPr>
              <a:t> after differential is below Rx NF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MP tag backscattering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anchester coded OOK modulation: -20 </a:t>
            </a:r>
            <a:r>
              <a:rPr lang="en-US" dirty="0" err="1"/>
              <a:t>dBr</a:t>
            </a:r>
            <a:r>
              <a:rPr lang="en-US" dirty="0"/>
              <a:t> Tx noise</a:t>
            </a:r>
            <a:endParaRPr lang="en-US" sz="1800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Data rate: 250kbps and 1Mbp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Payload: 1000 bit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WiFi reader Rx BW = 40MHz, 10-bit ADC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Fixed AGC gain to get I/Q sampl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Leakage removal using reference symbol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Matched filter to detect modulation boundar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1F29BE-AFCB-D7B5-CA37-F3020ACC001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1442D0-1A32-F13E-737D-E03C2BE2C99F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, etc. (NXP)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53AB534-7985-68A8-4FF0-BA481EBF42AB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y 2024</a:t>
            </a:r>
            <a:endParaRPr lang="en-GB" dirty="0"/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0D747135-EBED-716B-286C-F1F1A77270B7}"/>
              </a:ext>
            </a:extLst>
          </p:cNvPr>
          <p:cNvCxnSpPr>
            <a:cxnSpLocks/>
          </p:cNvCxnSpPr>
          <p:nvPr/>
        </p:nvCxnSpPr>
        <p:spPr bwMode="auto">
          <a:xfrm>
            <a:off x="7596757" y="2348987"/>
            <a:ext cx="0" cy="259080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oval" w="med" len="med"/>
            <a:tailEnd type="triangle" w="med" len="med"/>
          </a:ln>
          <a:effectLst/>
        </p:spPr>
      </p:cxn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F0D9510C-06FA-F217-D0D2-6AAAD2DE806F}"/>
              </a:ext>
            </a:extLst>
          </p:cNvPr>
          <p:cNvSpPr txBox="1">
            <a:spLocks/>
          </p:cNvSpPr>
          <p:nvPr/>
        </p:nvSpPr>
        <p:spPr bwMode="auto">
          <a:xfrm>
            <a:off x="7220563" y="1774421"/>
            <a:ext cx="1103673" cy="6098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/>
            <a:r>
              <a:rPr lang="en-US" sz="1400" b="0" kern="0" dirty="0"/>
              <a:t>Leakage signal: 0dBr</a:t>
            </a:r>
            <a:endParaRPr lang="en-US" sz="1200" kern="0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EB5C159B-BD11-65C9-30EE-7E2ED9341C01}"/>
              </a:ext>
            </a:extLst>
          </p:cNvPr>
          <p:cNvSpPr txBox="1">
            <a:spLocks/>
          </p:cNvSpPr>
          <p:nvPr/>
        </p:nvSpPr>
        <p:spPr bwMode="auto">
          <a:xfrm>
            <a:off x="6996368" y="5014042"/>
            <a:ext cx="1355859" cy="31995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/>
            <a:r>
              <a:rPr lang="en-US" sz="1400" b="0" kern="0" dirty="0"/>
              <a:t>Rx noise floor: e.g. -45dBr</a:t>
            </a:r>
            <a:endParaRPr lang="en-US" sz="1200" kern="0" dirty="0"/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1440AFC-526E-526D-D989-B73F7F4F2AC9}"/>
              </a:ext>
            </a:extLst>
          </p:cNvPr>
          <p:cNvCxnSpPr>
            <a:cxnSpLocks/>
          </p:cNvCxnSpPr>
          <p:nvPr/>
        </p:nvCxnSpPr>
        <p:spPr bwMode="auto">
          <a:xfrm>
            <a:off x="7344913" y="2333428"/>
            <a:ext cx="503687" cy="0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3DAB7E52-4097-D9B1-0CDA-D4658AC8814C}"/>
              </a:ext>
            </a:extLst>
          </p:cNvPr>
          <p:cNvSpPr txBox="1">
            <a:spLocks/>
          </p:cNvSpPr>
          <p:nvPr/>
        </p:nvSpPr>
        <p:spPr bwMode="auto">
          <a:xfrm>
            <a:off x="7645400" y="3984475"/>
            <a:ext cx="1371601" cy="6098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eaLnBrk="1" fontAlgn="base" hangingPunct="1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1" fontAlgn="base" hangingPunct="1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eaLnBrk="1" fontAlgn="base" hangingPunct="1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0" indent="0"/>
            <a:r>
              <a:rPr lang="en-US" sz="1400" b="0" kern="0" dirty="0"/>
              <a:t>BS signal level: e.g. -30dBr</a:t>
            </a:r>
            <a:endParaRPr lang="en-US" sz="1200" kern="0" dirty="0"/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387D5612-08BB-411F-8BE3-89FCF90FA24A}"/>
              </a:ext>
            </a:extLst>
          </p:cNvPr>
          <p:cNvCxnSpPr>
            <a:cxnSpLocks/>
          </p:cNvCxnSpPr>
          <p:nvPr/>
        </p:nvCxnSpPr>
        <p:spPr bwMode="auto">
          <a:xfrm>
            <a:off x="7467600" y="4942890"/>
            <a:ext cx="304800" cy="0"/>
          </a:xfrm>
          <a:prstGeom prst="line">
            <a:avLst/>
          </a:prstGeom>
          <a:solidFill>
            <a:srgbClr val="00B8FF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Oval 23">
            <a:extLst>
              <a:ext uri="{FF2B5EF4-FFF2-40B4-BE49-F238E27FC236}">
                <a16:creationId xmlns:a16="http://schemas.microsoft.com/office/drawing/2014/main" id="{B8E22E5C-B723-0654-EBDE-AFDA9B5CD246}"/>
              </a:ext>
            </a:extLst>
          </p:cNvPr>
          <p:cNvSpPr/>
          <p:nvPr/>
        </p:nvSpPr>
        <p:spPr bwMode="auto">
          <a:xfrm>
            <a:off x="7518400" y="4162228"/>
            <a:ext cx="152400" cy="152621"/>
          </a:xfrm>
          <a:prstGeom prst="ellipse">
            <a:avLst/>
          </a:prstGeom>
          <a:solidFill>
            <a:srgbClr val="FF99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016203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165159-DF84-0AF6-B9BF-EBC861207B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534987"/>
            <a:ext cx="7770813" cy="1065213"/>
          </a:xfrm>
        </p:spPr>
        <p:txBody>
          <a:bodyPr/>
          <a:lstStyle/>
          <a:p>
            <a:r>
              <a:rPr lang="en-US" dirty="0"/>
              <a:t>UL SYNC Performance: 250 Kb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9A6F991-9A86-955C-823F-5F84BE86AE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6800" y="5698044"/>
            <a:ext cx="6400800" cy="8509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b="0" dirty="0" err="1"/>
              <a:t>Pmiss</a:t>
            </a:r>
            <a:r>
              <a:rPr lang="en-US" sz="2000" b="0" dirty="0"/>
              <a:t> is lower than backscattering data PER</a:t>
            </a:r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1596153-CB91-0A8C-4F2B-A79F7655D63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FC1EE8-191B-F32A-4BD8-8DE450E052C5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05BE532-F231-828A-AEE0-C63CC7DED28F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rch 2025</a:t>
            </a:r>
            <a:endParaRPr lang="en-GB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D8185A31-0D93-9C8A-B113-00A78ADCE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1447800"/>
            <a:ext cx="6218086" cy="4239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65373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580EEB-4EE4-3DAA-7B05-117021A16D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33920"/>
            <a:ext cx="7770813" cy="1065213"/>
          </a:xfrm>
        </p:spPr>
        <p:txBody>
          <a:bodyPr/>
          <a:lstStyle/>
          <a:p>
            <a:r>
              <a:rPr lang="en-US" dirty="0"/>
              <a:t>UL SYNC Performance: 1 Mb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DA4D0D-9701-7E26-65E9-AEE050BD1C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6912" y="5627490"/>
            <a:ext cx="7759701" cy="7604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b="0" dirty="0" err="1"/>
              <a:t>Pmiss</a:t>
            </a:r>
            <a:r>
              <a:rPr lang="en-US" sz="2000" b="0" dirty="0"/>
              <a:t> is lower than backscattering data PER</a:t>
            </a:r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FCA4A2-29E5-C718-E925-25A96911EC8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724D1DB-583A-48E6-1B46-9ACD9380C618}"/>
              </a:ext>
            </a:extLst>
          </p:cNvPr>
          <p:cNvSpPr>
            <a:spLocks noGrp="1"/>
          </p:cNvSpPr>
          <p:nvPr>
            <p:ph type="ftr" idx="13"/>
          </p:nvPr>
        </p:nvSpPr>
        <p:spPr/>
        <p:txBody>
          <a:bodyPr/>
          <a:lstStyle/>
          <a:p>
            <a:r>
              <a:rPr lang="en-GB"/>
              <a:t>Rui Cao (NXP), and etc.</a:t>
            </a: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0947546-E99E-A745-570F-997791940A1E}"/>
              </a:ext>
            </a:extLst>
          </p:cNvPr>
          <p:cNvSpPr>
            <a:spLocks noGrp="1"/>
          </p:cNvSpPr>
          <p:nvPr>
            <p:ph type="dt" idx="2"/>
          </p:nvPr>
        </p:nvSpPr>
        <p:spPr/>
        <p:txBody>
          <a:bodyPr/>
          <a:lstStyle/>
          <a:p>
            <a:r>
              <a:rPr lang="en-US"/>
              <a:t>March 2025</a:t>
            </a:r>
            <a:endParaRPr lang="en-GB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C03DB1A-689B-E51F-12BE-CCD9CA2054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1428749"/>
            <a:ext cx="6172200" cy="41650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803521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F2D85B4-B705-4018-9CF0-E6E4BD03567D}" vid="{6A25E773-D890-44CD-BA7F-9C3E9F9CAE58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1363f016-912c-4f92-b029-a14e17a248b6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011E70BAE7FE54A95B363CB25ACBB06" ma:contentTypeVersion="18" ma:contentTypeDescription="Create a new document." ma:contentTypeScope="" ma:versionID="51439e07a6fe904fd31d4a3fad00806f">
  <xsd:schema xmlns:xsd="http://www.w3.org/2001/XMLSchema" xmlns:xs="http://www.w3.org/2001/XMLSchema" xmlns:p="http://schemas.microsoft.com/office/2006/metadata/properties" xmlns:ns3="e58053ba-c818-4db6-bb11-374128f31020" xmlns:ns4="1363f016-912c-4f92-b029-a14e17a248b6" targetNamespace="http://schemas.microsoft.com/office/2006/metadata/properties" ma:root="true" ma:fieldsID="0af67d16a663275be10d5d9a35bd09e7" ns3:_="" ns4:_="">
    <xsd:import namespace="e58053ba-c818-4db6-bb11-374128f31020"/>
    <xsd:import namespace="1363f016-912c-4f92-b029-a14e17a248b6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LengthInSeconds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Location" minOccurs="0"/>
                <xsd:element ref="ns4:MediaServiceAutoKeyPoints" minOccurs="0"/>
                <xsd:element ref="ns4:MediaServiceKeyPoints" minOccurs="0"/>
                <xsd:element ref="ns4:_activity" minOccurs="0"/>
                <xsd:element ref="ns4:MediaServiceObjectDetectorVersions" minOccurs="0"/>
                <xsd:element ref="ns4:MediaServiceSystemTags" minOccurs="0"/>
                <xsd:element ref="ns4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58053ba-c818-4db6-bb11-374128f31020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363f016-912c-4f92-b029-a14e17a248b6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3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4" nillable="true" ma:displayName="Length (seconds)" ma:internalName="MediaLengthInSeconds" ma:readOnly="true">
      <xsd:simpleType>
        <xsd:restriction base="dms:Unknown"/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ServiceAutoKeyPoints" ma:index="2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07D0C3C-E009-4A26-AE6C-3A93607131C0}">
  <ds:schemaRefs>
    <ds:schemaRef ds:uri="1363f016-912c-4f92-b029-a14e17a248b6"/>
    <ds:schemaRef ds:uri="http://schemas.microsoft.com/office/2006/documentManagement/types"/>
    <ds:schemaRef ds:uri="http://purl.org/dc/dcmitype/"/>
    <ds:schemaRef ds:uri="e58053ba-c818-4db6-bb11-374128f31020"/>
    <ds:schemaRef ds:uri="http://www.w3.org/XML/1998/namespace"/>
    <ds:schemaRef ds:uri="http://purl.org/dc/elements/1.1/"/>
    <ds:schemaRef ds:uri="http://purl.org/dc/terms/"/>
    <ds:schemaRef ds:uri="http://schemas.microsoft.com/office/infopath/2007/PartnerControls"/>
    <ds:schemaRef ds:uri="http://schemas.openxmlformats.org/package/2006/metadata/core-properties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A220CFE6-96B7-4444-92AC-62F8758D6C4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58053ba-c818-4db6-bb11-374128f31020"/>
    <ds:schemaRef ds:uri="1363f016-912c-4f92-b029-a14e17a248b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FD7CC2B-31BD-4EFC-9B24-1625B7051A9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 (2)</Template>
  <TotalTime>0</TotalTime>
  <Words>1037</Words>
  <Application>Microsoft Office PowerPoint</Application>
  <PresentationFormat>On-screen Show (4:3)</PresentationFormat>
  <Paragraphs>148</Paragraphs>
  <Slides>1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22" baseType="lpstr">
      <vt:lpstr>Arial Unicode MS</vt:lpstr>
      <vt:lpstr>Arial</vt:lpstr>
      <vt:lpstr>Times New Roman</vt:lpstr>
      <vt:lpstr>Wingdings</vt:lpstr>
      <vt:lpstr>Office Theme</vt:lpstr>
      <vt:lpstr>Document</vt:lpstr>
      <vt:lpstr>Visio</vt:lpstr>
      <vt:lpstr>AMP Backscattering PPDU and SYNC Design</vt:lpstr>
      <vt:lpstr>Introduction</vt:lpstr>
      <vt:lpstr>Recap: Backscattering PPDU</vt:lpstr>
      <vt:lpstr>Backscattering SYNC Design (1/2)</vt:lpstr>
      <vt:lpstr>Backscattering SYNC Design (2/2)</vt:lpstr>
      <vt:lpstr>UL SYNC Proposal</vt:lpstr>
      <vt:lpstr>Simulation Settings</vt:lpstr>
      <vt:lpstr>UL SYNC Performance: 250 Kbps</vt:lpstr>
      <vt:lpstr>UL SYNC Performance: 1 Mbps</vt:lpstr>
      <vt:lpstr>Summary</vt:lpstr>
      <vt:lpstr>SP</vt:lpstr>
      <vt:lpstr>SP</vt:lpstr>
      <vt:lpstr>SP</vt:lpstr>
      <vt:lpstr>SP</vt:lpstr>
      <vt:lpstr>References</vt:lpstr>
    </vt:vector>
  </TitlesOfParts>
  <Company>Intel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rui.cao_2@nxp.com</dc:creator>
  <cp:lastModifiedBy>Rui Cao</cp:lastModifiedBy>
  <cp:revision>2272</cp:revision>
  <cp:lastPrinted>1601-01-01T00:00:00Z</cp:lastPrinted>
  <dcterms:created xsi:type="dcterms:W3CDTF">2015-10-31T00:33:08Z</dcterms:created>
  <dcterms:modified xsi:type="dcterms:W3CDTF">2025-03-10T16:37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011E70BAE7FE54A95B363CB25ACBB06</vt:lpwstr>
  </property>
</Properties>
</file>